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B2C705" w14:textId="77777777" w:rsidR="00B450A9" w:rsidRDefault="00D75F07" w:rsidP="00B450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0" w:name="_Hlk166886270"/>
      <w:bookmarkEnd w:id="0"/>
      <w:r w:rsidRPr="00E05634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 xml:space="preserve">Министерство </w:t>
      </w:r>
      <w:r w:rsidR="00423283" w:rsidRPr="00E05634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 xml:space="preserve">науки и </w:t>
      </w:r>
      <w:r w:rsidR="00423283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 xml:space="preserve">ВЫСШЕГО </w:t>
      </w:r>
      <w:r w:rsidRPr="00E05634">
        <w:rPr>
          <w:rFonts w:ascii="Times New Roman" w:eastAsia="Times New Roman" w:hAnsi="Times New Roman" w:cs="Times New Roman"/>
          <w:caps/>
          <w:sz w:val="24"/>
          <w:szCs w:val="24"/>
          <w:lang w:eastAsia="ar-SA"/>
        </w:rPr>
        <w:t>образования Российской Федерации</w:t>
      </w:r>
    </w:p>
    <w:p w14:paraId="7089AE41" w14:textId="77777777" w:rsidR="00B450A9" w:rsidRDefault="00B450A9" w:rsidP="00EC5E8B">
      <w:pPr>
        <w:pStyle w:val="25"/>
      </w:pPr>
      <w:r>
        <w:t xml:space="preserve">федеральное государственное автономное образовательное учреждение </w:t>
      </w:r>
    </w:p>
    <w:p w14:paraId="6CEEF097" w14:textId="77777777" w:rsidR="00B450A9" w:rsidRDefault="00B450A9" w:rsidP="00EC5E8B">
      <w:pPr>
        <w:pStyle w:val="25"/>
      </w:pPr>
      <w:r>
        <w:t>высшего образования</w:t>
      </w:r>
    </w:p>
    <w:p w14:paraId="2590D029" w14:textId="77777777" w:rsidR="00B450A9" w:rsidRPr="00EC5E8B" w:rsidRDefault="00B450A9" w:rsidP="00EC5E8B">
      <w:pPr>
        <w:pStyle w:val="25"/>
      </w:pPr>
      <w:r w:rsidRPr="00EC5E8B">
        <w:t>«Санкт-Петербургский политехнический университет Петра Великого»</w:t>
      </w:r>
    </w:p>
    <w:p w14:paraId="3F8E7FC0" w14:textId="77777777" w:rsidR="00B450A9" w:rsidRPr="00EC5E8B" w:rsidRDefault="00B450A9" w:rsidP="00EC5E8B">
      <w:pPr>
        <w:pStyle w:val="25"/>
      </w:pPr>
      <w:r w:rsidRPr="00EC5E8B">
        <w:t>(ФГАОУ ВО «</w:t>
      </w:r>
      <w:proofErr w:type="spellStart"/>
      <w:r w:rsidRPr="00EC5E8B">
        <w:t>СПбПУ</w:t>
      </w:r>
      <w:proofErr w:type="spellEnd"/>
      <w:r w:rsidRPr="00EC5E8B">
        <w:t>»)</w:t>
      </w:r>
    </w:p>
    <w:p w14:paraId="58C7ADD5" w14:textId="77777777" w:rsidR="00B450A9" w:rsidRDefault="00B450A9" w:rsidP="00B450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7F64B059" w14:textId="77777777" w:rsidR="001217E0" w:rsidRPr="009814B2" w:rsidRDefault="001217E0" w:rsidP="001217E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4CE3CB8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6FC3863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50BE3C4" w14:textId="77777777" w:rsidR="001217E0" w:rsidRPr="009814B2" w:rsidRDefault="001217E0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Утверждаю </w:t>
      </w:r>
    </w:p>
    <w:p w14:paraId="042D99B8" w14:textId="77777777" w:rsidR="001217E0" w:rsidRPr="009814B2" w:rsidRDefault="001217E0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>Зам. директора по У</w:t>
      </w:r>
      <w:r w:rsidR="00E879AE">
        <w:rPr>
          <w:rFonts w:ascii="Times New Roman" w:eastAsia="Times New Roman" w:hAnsi="Times New Roman" w:cs="Times New Roman"/>
          <w:sz w:val="24"/>
          <w:szCs w:val="28"/>
        </w:rPr>
        <w:t>М</w:t>
      </w:r>
      <w:r w:rsidRPr="009814B2">
        <w:rPr>
          <w:rFonts w:ascii="Times New Roman" w:eastAsia="Times New Roman" w:hAnsi="Times New Roman" w:cs="Times New Roman"/>
          <w:sz w:val="24"/>
          <w:szCs w:val="28"/>
        </w:rPr>
        <w:t>Р</w:t>
      </w:r>
    </w:p>
    <w:p w14:paraId="646ECE35" w14:textId="77777777" w:rsidR="001217E0" w:rsidRPr="009814B2" w:rsidRDefault="00E879AE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8"/>
        </w:rPr>
        <w:t>Е.Г.Конакина</w:t>
      </w:r>
      <w:proofErr w:type="spellEnd"/>
      <w:r w:rsidR="001217E0" w:rsidRPr="009814B2">
        <w:rPr>
          <w:rFonts w:ascii="Times New Roman" w:eastAsia="Times New Roman" w:hAnsi="Times New Roman" w:cs="Times New Roman"/>
          <w:sz w:val="24"/>
          <w:szCs w:val="28"/>
        </w:rPr>
        <w:t xml:space="preserve"> ___________</w:t>
      </w:r>
    </w:p>
    <w:p w14:paraId="09E9A119" w14:textId="5BA095D6" w:rsidR="001217E0" w:rsidRPr="009814B2" w:rsidRDefault="008C6A60" w:rsidP="001217E0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«___» ____ 202</w:t>
      </w:r>
      <w:r w:rsidR="009D5B7E">
        <w:rPr>
          <w:rFonts w:ascii="Times New Roman" w:eastAsia="Times New Roman" w:hAnsi="Times New Roman" w:cs="Times New Roman"/>
          <w:sz w:val="24"/>
          <w:szCs w:val="28"/>
        </w:rPr>
        <w:t>4</w:t>
      </w:r>
      <w:r w:rsidR="001217E0" w:rsidRPr="009814B2">
        <w:rPr>
          <w:rFonts w:ascii="Times New Roman" w:eastAsia="Times New Roman" w:hAnsi="Times New Roman" w:cs="Times New Roman"/>
          <w:sz w:val="24"/>
          <w:szCs w:val="28"/>
        </w:rPr>
        <w:t xml:space="preserve"> г.</w:t>
      </w:r>
    </w:p>
    <w:p w14:paraId="62D5E764" w14:textId="77777777" w:rsidR="001217E0" w:rsidRPr="009814B2" w:rsidRDefault="001217E0" w:rsidP="008B1B4B">
      <w:pPr>
        <w:widowControl w:val="0"/>
        <w:spacing w:after="0" w:line="240" w:lineRule="auto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431AC0B8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74602111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caps/>
          <w:sz w:val="32"/>
          <w:szCs w:val="28"/>
        </w:rPr>
        <w:t xml:space="preserve">ОТЧЕТ </w:t>
      </w:r>
    </w:p>
    <w:p w14:paraId="26E17B4B" w14:textId="77777777" w:rsidR="001217E0" w:rsidRPr="009814B2" w:rsidRDefault="001217E0" w:rsidP="001217E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о </w:t>
      </w:r>
      <w:r w:rsidR="001E6ECE"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е</w:t>
      </w:r>
    </w:p>
    <w:p w14:paraId="3343B84D" w14:textId="77777777" w:rsidR="001217E0" w:rsidRPr="009814B2" w:rsidRDefault="001217E0" w:rsidP="001217E0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48022376" w14:textId="77777777" w:rsidR="008B1B4B" w:rsidRPr="00230845" w:rsidRDefault="008B1B4B" w:rsidP="008B1B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 w:rsidR="00172361"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 w:rsidR="00172361"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 программного обеспече</w:t>
      </w:r>
      <w:r w:rsidR="001E6ECE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ния для компьютерных систем»  </w:t>
      </w:r>
      <w:r w:rsidR="001E6ECE"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 w:rsidR="0045602F"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 w:rsidR="0045602F"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15173645" w14:textId="77777777" w:rsidR="008B1B4B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3689A4B9" w14:textId="77777777" w:rsidR="008B1B4B" w:rsidRPr="009814B2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598114C3" w14:textId="77777777" w:rsidR="008B1B4B" w:rsidRPr="009814B2" w:rsidRDefault="008B1B4B" w:rsidP="008B1B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proofErr w:type="gramStart"/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proofErr w:type="gramEnd"/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рограмм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48066896" w14:textId="77777777" w:rsidR="008B1B4B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38E723FA" w14:textId="77777777" w:rsidR="008B1B4B" w:rsidRPr="009814B2" w:rsidRDefault="008B1B4B" w:rsidP="008B1B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165BED5D" w14:textId="449C0C9C" w:rsidR="008B1B4B" w:rsidRPr="009814B2" w:rsidRDefault="00C737F8" w:rsidP="008B1B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="009E4315">
        <w:rPr>
          <w:rFonts w:ascii="Times New Roman" w:eastAsia="Times New Roman" w:hAnsi="Times New Roman" w:cs="Times New Roman"/>
          <w:sz w:val="28"/>
          <w:szCs w:val="28"/>
        </w:rPr>
        <w:t>ка</w:t>
      </w:r>
      <w:r w:rsidR="008B1B4B"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 w:rsidR="008B1B4B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E53070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8B1B4B"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 w:rsidR="008B1B4B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3</w:t>
      </w:r>
      <w:r w:rsidR="00423283">
        <w:rPr>
          <w:rFonts w:ascii="Times New Roman" w:eastAsia="Times New Roman" w:hAnsi="Times New Roman" w:cs="Times New Roman"/>
          <w:sz w:val="28"/>
          <w:szCs w:val="28"/>
          <w:u w:val="single"/>
        </w:rPr>
        <w:t>2</w:t>
      </w:r>
      <w:r w:rsidR="0045602F">
        <w:rPr>
          <w:rFonts w:ascii="Times New Roman" w:eastAsia="Times New Roman" w:hAnsi="Times New Roman" w:cs="Times New Roman"/>
          <w:sz w:val="28"/>
          <w:szCs w:val="28"/>
          <w:u w:val="single"/>
        </w:rPr>
        <w:t>919</w:t>
      </w:r>
      <w:r w:rsidR="008B1B4B"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9D5B7E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 w:rsidR="008B1B4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B1B4B"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5FADBD75" w14:textId="7D6424FA" w:rsidR="008B1B4B" w:rsidRPr="00D75F07" w:rsidRDefault="00D75F07" w:rsidP="001E6ECE">
      <w:pPr>
        <w:spacing w:before="120" w:after="0" w:line="240" w:lineRule="auto"/>
        <w:jc w:val="center"/>
        <w:rPr>
          <w:rFonts w:eastAsia="Times New Roman" w:cs="Times New Roman"/>
          <w:sz w:val="32"/>
          <w:szCs w:val="32"/>
          <w:u w:val="single"/>
        </w:rPr>
      </w:pP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  <w:r w:rsidRPr="00D75F07">
        <w:rPr>
          <w:rFonts w:eastAsia="Times New Roman" w:cs="Times New Roman"/>
          <w:sz w:val="32"/>
          <w:szCs w:val="32"/>
          <w:u w:val="single"/>
        </w:rPr>
        <w:tab/>
      </w:r>
    </w:p>
    <w:p w14:paraId="274A25F2" w14:textId="77777777" w:rsidR="008B1B4B" w:rsidRPr="009814B2" w:rsidRDefault="008B1B4B" w:rsidP="001E6ECE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(Фамилия, имя, отчество)</w:t>
      </w:r>
    </w:p>
    <w:p w14:paraId="629E72BA" w14:textId="77777777" w:rsidR="00D75F07" w:rsidRDefault="00D75F07" w:rsidP="00D75F07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554CFA" wp14:editId="3F76D19C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13" name="Поли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1C25AD" id="Полилиния 13" o:spid="_x0000_s1026" style="position:absolute;margin-left:181.95pt;margin-top:14.35pt;width:282.75pt;height: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ПбПУ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 Институт среднего профессионального образования, пр. Энгельса, 23, СПб, 194156</w:t>
      </w:r>
    </w:p>
    <w:p w14:paraId="73A44426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C542FC1" wp14:editId="54B8D009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14" name="Поли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AFEBAB" id="Полилиния 14" o:spid="_x0000_s1026" style="position:absolute;margin-left:.45pt;margin-top:2.1pt;width:464.25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7FD76C4C" w14:textId="77777777" w:rsidR="008B1B4B" w:rsidRPr="009814B2" w:rsidRDefault="008B1B4B" w:rsidP="008B1B4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662A19D" w14:textId="77777777" w:rsidR="008B1B4B" w:rsidRPr="009814B2" w:rsidRDefault="008B1B4B" w:rsidP="001E6ECE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10DEBD35" w14:textId="77777777" w:rsidR="008B1B4B" w:rsidRPr="009814B2" w:rsidRDefault="008B1B4B" w:rsidP="008B1B4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4C0D646F" w14:textId="77777777" w:rsidR="00CF04EC" w:rsidRDefault="00CF04EC" w:rsidP="00CF04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8D2C96C" w14:textId="77777777" w:rsidR="00CF04EC" w:rsidRDefault="00CF04EC" w:rsidP="00CF04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0985F893" w14:textId="29E8497C" w:rsidR="00F23B16" w:rsidRDefault="008C6A60" w:rsidP="00CF04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9D5B7E">
        <w:rPr>
          <w:rFonts w:ascii="Times New Roman" w:hAnsi="Times New Roman"/>
          <w:sz w:val="28"/>
          <w:szCs w:val="28"/>
        </w:rPr>
        <w:t>29</w:t>
      </w:r>
      <w:r w:rsidR="00CF04EC"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202</w:t>
      </w:r>
      <w:r w:rsidR="009D5B7E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 w:rsidR="000115CF">
        <w:rPr>
          <w:rFonts w:ascii="Times New Roman" w:hAnsi="Times New Roman"/>
          <w:sz w:val="28"/>
          <w:szCs w:val="28"/>
        </w:rPr>
        <w:t>г. по «</w:t>
      </w:r>
      <w:r w:rsidR="009D5B7E">
        <w:rPr>
          <w:rFonts w:ascii="Times New Roman" w:hAnsi="Times New Roman"/>
          <w:sz w:val="28"/>
          <w:szCs w:val="28"/>
        </w:rPr>
        <w:t>2</w:t>
      </w:r>
      <w:r w:rsidR="00223478">
        <w:rPr>
          <w:rFonts w:ascii="Times New Roman" w:hAnsi="Times New Roman"/>
          <w:sz w:val="28"/>
          <w:szCs w:val="28"/>
        </w:rPr>
        <w:t>5</w:t>
      </w:r>
      <w:r w:rsidR="00CF04EC"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202</w:t>
      </w:r>
      <w:r w:rsidR="009D5B7E">
        <w:rPr>
          <w:rFonts w:ascii="Times New Roman" w:hAnsi="Times New Roman"/>
          <w:sz w:val="28"/>
          <w:szCs w:val="28"/>
        </w:rPr>
        <w:t>4</w:t>
      </w:r>
      <w:r w:rsidR="00CF04EC">
        <w:rPr>
          <w:rFonts w:ascii="Times New Roman" w:hAnsi="Times New Roman"/>
          <w:sz w:val="28"/>
          <w:szCs w:val="28"/>
        </w:rPr>
        <w:t xml:space="preserve"> г.</w:t>
      </w:r>
    </w:p>
    <w:p w14:paraId="739DC5B0" w14:textId="77777777" w:rsidR="00F23B16" w:rsidRDefault="00F23B16" w:rsidP="00F23B1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06B5EA2D" w14:textId="77777777" w:rsidR="008B1B4B" w:rsidRPr="009814B2" w:rsidRDefault="008B1B4B" w:rsidP="008B1B4B">
      <w:pPr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0BE56FEE" w14:textId="77777777" w:rsidR="008B1B4B" w:rsidRPr="009814B2" w:rsidRDefault="00423283" w:rsidP="008B1B4B">
      <w:pPr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Руководитель(и) </w:t>
      </w:r>
      <w:r w:rsidR="008B1B4B" w:rsidRPr="009814B2">
        <w:rPr>
          <w:rFonts w:ascii="Times New Roman" w:eastAsia="Times New Roman" w:hAnsi="Times New Roman" w:cs="Times New Roman"/>
          <w:bCs/>
          <w:iCs/>
          <w:sz w:val="28"/>
          <w:szCs w:val="28"/>
        </w:rPr>
        <w:t>практики:</w:t>
      </w:r>
    </w:p>
    <w:p w14:paraId="7C03BE0C" w14:textId="77777777" w:rsidR="008B1B4B" w:rsidRPr="009814B2" w:rsidRDefault="008B1B4B" w:rsidP="008B1B4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69EC23A" w14:textId="33ABBC7B" w:rsidR="008B1B4B" w:rsidRPr="00A77B25" w:rsidRDefault="008B1B4B" w:rsidP="008B1B4B">
      <w:pPr>
        <w:spacing w:after="0" w:line="192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ab/>
      </w:r>
      <w:r w:rsidRPr="009814B2">
        <w:rPr>
          <w:rFonts w:ascii="Times New Roman" w:eastAsia="Times New Roman" w:hAnsi="Times New Roman" w:cs="Times New Roman"/>
          <w:sz w:val="28"/>
          <w:szCs w:val="28"/>
        </w:rPr>
        <w:tab/>
        <w:t xml:space="preserve"> </w:t>
      </w:r>
      <w:r w:rsidRPr="0045602F">
        <w:rPr>
          <w:rFonts w:ascii="Times New Roman" w:eastAsia="Times New Roman" w:hAnsi="Times New Roman" w:cs="Times New Roman"/>
          <w:sz w:val="28"/>
          <w:szCs w:val="28"/>
        </w:rPr>
        <w:t>____________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 </w:t>
      </w:r>
      <w:r w:rsidR="00D012D7">
        <w:rPr>
          <w:rFonts w:ascii="Times New Roman" w:eastAsia="Times New Roman" w:hAnsi="Times New Roman" w:cs="Times New Roman"/>
          <w:sz w:val="28"/>
          <w:szCs w:val="28"/>
        </w:rPr>
        <w:t xml:space="preserve">    </w:t>
      </w:r>
      <w:proofErr w:type="spellStart"/>
      <w:r w:rsidR="00F27B1E">
        <w:rPr>
          <w:rFonts w:ascii="Times New Roman" w:eastAsia="Times New Roman" w:hAnsi="Times New Roman" w:cs="Times New Roman"/>
          <w:sz w:val="28"/>
          <w:szCs w:val="28"/>
          <w:u w:val="single"/>
        </w:rPr>
        <w:t>Хисамутдинова</w:t>
      </w:r>
      <w:proofErr w:type="spellEnd"/>
      <w:r w:rsidR="00F27B1E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А.С.</w:t>
      </w:r>
    </w:p>
    <w:p w14:paraId="038E0C42" w14:textId="77777777" w:rsidR="008B1B4B" w:rsidRPr="009814B2" w:rsidRDefault="008B1B4B" w:rsidP="008B1B4B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</w:t>
      </w:r>
      <w:r w:rsidRPr="009814B2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CD0FCB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eastAsia="Times New Roman" w:hAnsi="Times New Roman" w:cs="Times New Roman"/>
          <w:sz w:val="24"/>
          <w:szCs w:val="24"/>
        </w:rPr>
        <w:t>(</w:t>
      </w:r>
      <w:proofErr w:type="gramStart"/>
      <w:r w:rsidRPr="009814B2">
        <w:rPr>
          <w:rFonts w:ascii="Times New Roman" w:eastAsia="Times New Roman" w:hAnsi="Times New Roman" w:cs="Times New Roman"/>
          <w:sz w:val="20"/>
          <w:szCs w:val="20"/>
        </w:rPr>
        <w:t>подпись</w:t>
      </w:r>
      <w:r>
        <w:rPr>
          <w:rFonts w:ascii="Times New Roman" w:eastAsia="Times New Roman" w:hAnsi="Times New Roman" w:cs="Times New Roman"/>
          <w:sz w:val="20"/>
          <w:szCs w:val="20"/>
        </w:rPr>
        <w:t>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</w:t>
      </w:r>
      <w:r w:rsidR="00CD0FCB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Pr="00230845">
        <w:rPr>
          <w:rFonts w:ascii="Times New Roman" w:eastAsia="Times New Roman" w:hAnsi="Times New Roman" w:cs="Times New Roman"/>
          <w:sz w:val="20"/>
          <w:szCs w:val="20"/>
        </w:rPr>
        <w:t>(Ф.И.О.)</w:t>
      </w:r>
    </w:p>
    <w:p w14:paraId="7B78E3A4" w14:textId="77777777" w:rsidR="008B1B4B" w:rsidRDefault="008B1B4B" w:rsidP="008B1B4B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7C1F619" w14:textId="77777777" w:rsidR="008B1B4B" w:rsidRPr="00A43FD6" w:rsidRDefault="008B1B4B" w:rsidP="008B1B4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9814B2">
        <w:rPr>
          <w:rFonts w:ascii="Times New Roman" w:eastAsia="Times New Roman" w:hAnsi="Times New Roman" w:cs="Times New Roman"/>
          <w:sz w:val="28"/>
          <w:szCs w:val="24"/>
        </w:rPr>
        <w:t>Итоговая оценка по практике</w:t>
      </w:r>
      <w:r w:rsidRPr="009814B2">
        <w:rPr>
          <w:rFonts w:ascii="Times New Roman" w:eastAsia="Times New Roman" w:hAnsi="Times New Roman" w:cs="Times New Roman"/>
          <w:sz w:val="36"/>
          <w:szCs w:val="32"/>
        </w:rPr>
        <w:t xml:space="preserve"> </w:t>
      </w:r>
      <w:r w:rsidR="00423283">
        <w:rPr>
          <w:rFonts w:ascii="Times New Roman" w:eastAsia="Times New Roman" w:hAnsi="Times New Roman" w:cs="Times New Roman"/>
          <w:sz w:val="36"/>
          <w:szCs w:val="32"/>
        </w:rPr>
        <w:t>__________</w:t>
      </w:r>
    </w:p>
    <w:p w14:paraId="170B101A" w14:textId="77777777" w:rsidR="001217E0" w:rsidRPr="009814B2" w:rsidRDefault="001217E0" w:rsidP="001217E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14:paraId="1E7561F5" w14:textId="77777777" w:rsidR="001217E0" w:rsidRPr="009814B2" w:rsidRDefault="001217E0" w:rsidP="001217E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10"/>
          <w:szCs w:val="28"/>
        </w:rPr>
      </w:pPr>
    </w:p>
    <w:p w14:paraId="183BA370" w14:textId="77777777" w:rsidR="001217E0" w:rsidRPr="009814B2" w:rsidRDefault="001217E0" w:rsidP="001217E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анкт-Петербург</w:t>
      </w:r>
    </w:p>
    <w:p w14:paraId="576BE7EE" w14:textId="77777777" w:rsidR="00792E58" w:rsidRDefault="009D5B7E" w:rsidP="008B1B4B">
      <w:pPr>
        <w:jc w:val="center"/>
        <w:rPr>
          <w:rFonts w:ascii="Times New Roman" w:eastAsia="Times New Roman" w:hAnsi="Times New Roman" w:cs="Times New Roman"/>
          <w:sz w:val="28"/>
          <w:szCs w:val="28"/>
        </w:rPr>
        <w:sectPr w:rsidR="00792E58" w:rsidSect="00792E58">
          <w:footerReference w:type="default" r:id="rId8"/>
          <w:pgSz w:w="11906" w:h="16838"/>
          <w:pgMar w:top="1134" w:right="850" w:bottom="1134" w:left="1701" w:header="720" w:footer="720" w:gutter="0"/>
          <w:cols w:space="720"/>
          <w:titlePg/>
          <w:docGrid w:linePitch="360"/>
        </w:sectPr>
      </w:pPr>
      <w:r>
        <w:rPr>
          <w:rFonts w:ascii="Times New Roman" w:eastAsia="Times New Roman" w:hAnsi="Times New Roman" w:cs="Times New Roman"/>
          <w:sz w:val="28"/>
          <w:szCs w:val="28"/>
        </w:rPr>
        <w:t>2024</w:t>
      </w:r>
    </w:p>
    <w:p w14:paraId="003B855B" w14:textId="77777777" w:rsidR="008B1B4B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lastRenderedPageBreak/>
        <w:t xml:space="preserve">Утверждаю </w:t>
      </w:r>
    </w:p>
    <w:p w14:paraId="0677AE0F" w14:textId="77777777" w:rsidR="008B1B4B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>Зам. директора по У</w:t>
      </w:r>
      <w:r>
        <w:rPr>
          <w:rFonts w:ascii="Times New Roman" w:eastAsia="Times New Roman" w:hAnsi="Times New Roman" w:cs="Times New Roman"/>
          <w:sz w:val="24"/>
          <w:szCs w:val="28"/>
        </w:rPr>
        <w:t>М</w:t>
      </w:r>
      <w:r w:rsidRPr="009814B2">
        <w:rPr>
          <w:rFonts w:ascii="Times New Roman" w:eastAsia="Times New Roman" w:hAnsi="Times New Roman" w:cs="Times New Roman"/>
          <w:sz w:val="24"/>
          <w:szCs w:val="28"/>
        </w:rPr>
        <w:t>Р</w:t>
      </w:r>
    </w:p>
    <w:p w14:paraId="385D1931" w14:textId="77777777" w:rsidR="008B1B4B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8"/>
        </w:rPr>
        <w:t>Е.Г.Конакина</w:t>
      </w:r>
      <w:proofErr w:type="spellEnd"/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 ___________</w:t>
      </w:r>
    </w:p>
    <w:p w14:paraId="669C474C" w14:textId="4264CBD3" w:rsidR="001217E0" w:rsidRPr="009814B2" w:rsidRDefault="008B1B4B" w:rsidP="008B1B4B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«___» ____ </w:t>
      </w:r>
      <w:r w:rsidR="009D5B7E">
        <w:rPr>
          <w:rFonts w:ascii="Times New Roman" w:eastAsia="Times New Roman" w:hAnsi="Times New Roman" w:cs="Times New Roman"/>
          <w:sz w:val="24"/>
          <w:szCs w:val="28"/>
        </w:rPr>
        <w:t>2024</w:t>
      </w:r>
      <w:r>
        <w:rPr>
          <w:rFonts w:ascii="Times New Roman" w:eastAsia="Times New Roman" w:hAnsi="Times New Roman" w:cs="Times New Roman"/>
          <w:sz w:val="24"/>
          <w:szCs w:val="28"/>
        </w:rPr>
        <w:t xml:space="preserve"> г</w:t>
      </w:r>
      <w:r w:rsidR="001217E0" w:rsidRPr="009814B2">
        <w:rPr>
          <w:rFonts w:ascii="Times New Roman" w:eastAsia="Times New Roman" w:hAnsi="Times New Roman" w:cs="Times New Roman"/>
          <w:sz w:val="24"/>
          <w:szCs w:val="28"/>
        </w:rPr>
        <w:t>.</w:t>
      </w:r>
    </w:p>
    <w:p w14:paraId="14682825" w14:textId="77777777" w:rsidR="001217E0" w:rsidRPr="009814B2" w:rsidRDefault="001217E0" w:rsidP="001217E0"/>
    <w:p w14:paraId="7AD8DEBE" w14:textId="77777777" w:rsidR="001217E0" w:rsidRPr="009814B2" w:rsidRDefault="001217E0" w:rsidP="001217E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CE60DEA" w14:textId="77777777" w:rsidR="001217E0" w:rsidRPr="009814B2" w:rsidRDefault="001217E0" w:rsidP="001217E0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814B2">
        <w:rPr>
          <w:rFonts w:ascii="Times New Roman" w:hAnsi="Times New Roman" w:cs="Times New Roman"/>
          <w:b/>
          <w:sz w:val="28"/>
          <w:szCs w:val="28"/>
        </w:rPr>
        <w:t>Задание на учебную практику</w:t>
      </w:r>
    </w:p>
    <w:p w14:paraId="50B0C39E" w14:textId="77777777" w:rsidR="001217E0" w:rsidRPr="009814B2" w:rsidRDefault="001217E0" w:rsidP="001217E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84D56BF" w14:textId="77777777" w:rsidR="0045602F" w:rsidRPr="00230845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Разработка программных модулей программного обеспечения для компьютерных систем»  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3A05A8C4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062836B5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4FC76684" w14:textId="77777777" w:rsidR="0045602F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proofErr w:type="gramStart"/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рограмм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2FB4A89A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40B4DCD5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7588BCC1" w14:textId="384136ED" w:rsidR="0045602F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="009E4315">
        <w:rPr>
          <w:rFonts w:ascii="Times New Roman" w:eastAsia="Times New Roman" w:hAnsi="Times New Roman" w:cs="Times New Roman"/>
          <w:sz w:val="28"/>
          <w:szCs w:val="28"/>
        </w:rPr>
        <w:t>ка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32919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9D5B7E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19BE2F1A" w14:textId="456498CC" w:rsidR="001E6ECE" w:rsidRPr="00D5169E" w:rsidRDefault="00D75F07" w:rsidP="001E6EC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u w:val="single"/>
        </w:rPr>
      </w:pP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D5169E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</w:p>
    <w:p w14:paraId="3021BD02" w14:textId="77777777" w:rsidR="001E6ECE" w:rsidRPr="009814B2" w:rsidRDefault="001E6ECE" w:rsidP="001E6ECE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990DFA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14:paraId="195CB0EC" w14:textId="77777777" w:rsidR="00D75F07" w:rsidRDefault="00D75F07" w:rsidP="00D75F07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111C9B4" wp14:editId="3273CF77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1" name="Поли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1FD9E5" id="Полилиния 1" o:spid="_x0000_s1026" style="position:absolute;margin-left:181.95pt;margin-top:14.35pt;width:282.75pt;height:.0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ПбПУ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 Институт среднего профессионального образования, пр. Энгельса, 23, СПб, 194156</w:t>
      </w:r>
    </w:p>
    <w:p w14:paraId="13FC143F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FEAD03D" wp14:editId="0E437CFE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2" name="Поли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10DD77E" id="Полилиния 2" o:spid="_x0000_s1026" style="position:absolute;margin-left:.45pt;margin-top:2.1pt;width:464.25pt;height:0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48A16571" w14:textId="77777777" w:rsidR="00D012D7" w:rsidRPr="009814B2" w:rsidRDefault="00D012D7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72BD6E7F" w14:textId="77777777" w:rsidR="00D012D7" w:rsidRDefault="00D012D7" w:rsidP="00D012D7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68450528" w14:textId="77777777" w:rsidR="00D012D7" w:rsidRDefault="00D012D7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3AE3B5A9" w14:textId="77777777" w:rsidR="00CD0FCB" w:rsidRPr="009814B2" w:rsidRDefault="00CD0FCB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4CBCDDF9" w14:textId="77777777" w:rsidR="00D012D7" w:rsidRPr="009814B2" w:rsidRDefault="00D012D7" w:rsidP="00D012D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49C8189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032223B7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4FC0C6C5" w14:textId="61F4879E" w:rsidR="008C6A60" w:rsidRDefault="008C6A60" w:rsidP="008C6A6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9D5B7E">
        <w:rPr>
          <w:rFonts w:ascii="Times New Roman" w:hAnsi="Times New Roman"/>
          <w:sz w:val="28"/>
          <w:szCs w:val="28"/>
        </w:rPr>
        <w:t>29</w:t>
      </w:r>
      <w:r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 по «</w:t>
      </w:r>
      <w:r w:rsidR="009D5B7E">
        <w:rPr>
          <w:rFonts w:ascii="Times New Roman" w:hAnsi="Times New Roman"/>
          <w:sz w:val="28"/>
          <w:szCs w:val="28"/>
        </w:rPr>
        <w:t>2</w:t>
      </w:r>
      <w:r w:rsidR="00314613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» </w:t>
      </w:r>
      <w:r w:rsidR="009D5B7E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</w:t>
      </w:r>
    </w:p>
    <w:p w14:paraId="3196629D" w14:textId="77777777" w:rsidR="00423283" w:rsidRDefault="00423283" w:rsidP="0042328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7151F2DB" w14:textId="77777777" w:rsidR="00F23B16" w:rsidRDefault="00F23B16" w:rsidP="00F23B1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6FDEA2E2" w14:textId="77777777" w:rsidR="00CD0FCB" w:rsidRPr="009814B2" w:rsidRDefault="00CD0FCB" w:rsidP="00D012D7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4B1BA486" w14:textId="77777777" w:rsidR="001217E0" w:rsidRPr="009814B2" w:rsidRDefault="001217E0" w:rsidP="00CD0FCB">
      <w:pPr>
        <w:spacing w:after="100" w:afterAutospacing="1" w:line="240" w:lineRule="auto"/>
        <w:jc w:val="both"/>
        <w:rPr>
          <w:rFonts w:ascii="Times New Roman" w:hAnsi="Times New Roman" w:cs="Times New Roman"/>
          <w:i/>
          <w:sz w:val="24"/>
          <w:szCs w:val="28"/>
        </w:rPr>
      </w:pPr>
      <w:r w:rsidRPr="009814B2">
        <w:rPr>
          <w:rFonts w:ascii="Times New Roman" w:hAnsi="Times New Roman" w:cs="Times New Roman"/>
          <w:b/>
          <w:sz w:val="24"/>
          <w:szCs w:val="28"/>
        </w:rPr>
        <w:t>Виды работ, обязательные для выполнения</w:t>
      </w:r>
      <w:r w:rsidRPr="009814B2">
        <w:rPr>
          <w:rFonts w:ascii="Times New Roman" w:hAnsi="Times New Roman" w:cs="Times New Roman"/>
          <w:sz w:val="24"/>
          <w:szCs w:val="28"/>
        </w:rPr>
        <w:t xml:space="preserve"> </w:t>
      </w:r>
    </w:p>
    <w:p w14:paraId="7E837C39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Разработка спецификаций отдельных компонент</w:t>
      </w:r>
    </w:p>
    <w:p w14:paraId="154184DB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Проектирование программного обеспечения на уровне модулей</w:t>
      </w:r>
    </w:p>
    <w:p w14:paraId="0D9279A3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Создание модулей</w:t>
      </w:r>
    </w:p>
    <w:p w14:paraId="47511EE8" w14:textId="77777777" w:rsidR="00CD0FCB" w:rsidRPr="00CD0FCB" w:rsidRDefault="00CD0FCB" w:rsidP="00CD0FCB">
      <w:pPr>
        <w:spacing w:before="240" w:after="0"/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CD0FCB">
        <w:rPr>
          <w:rFonts w:ascii="Times New Roman" w:eastAsia="Calibri" w:hAnsi="Times New Roman" w:cs="Times New Roman"/>
          <w:bCs/>
          <w:sz w:val="24"/>
          <w:szCs w:val="24"/>
        </w:rPr>
        <w:t>Отладка и тестирование модулей</w:t>
      </w:r>
    </w:p>
    <w:p w14:paraId="0E1B8912" w14:textId="77777777" w:rsidR="008B1B4B" w:rsidRPr="00CD0FCB" w:rsidRDefault="00CD0FCB" w:rsidP="00CD0FCB">
      <w:pPr>
        <w:spacing w:before="240"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D0FCB">
        <w:rPr>
          <w:rFonts w:ascii="Times New Roman" w:hAnsi="Times New Roman" w:cs="Times New Roman"/>
          <w:sz w:val="24"/>
          <w:szCs w:val="24"/>
        </w:rPr>
        <w:t>Разработка технической документации с использованием инструментальных средств</w:t>
      </w:r>
    </w:p>
    <w:p w14:paraId="51662266" w14:textId="77777777" w:rsidR="00CD0FCB" w:rsidRPr="009814B2" w:rsidRDefault="00CD0FCB" w:rsidP="00CD0FCB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8"/>
        </w:rPr>
      </w:pPr>
    </w:p>
    <w:p w14:paraId="564278FF" w14:textId="77777777" w:rsidR="008B1B4B" w:rsidRPr="00875255" w:rsidRDefault="001217E0" w:rsidP="008B1B4B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9814B2">
        <w:rPr>
          <w:rFonts w:ascii="Times New Roman" w:hAnsi="Times New Roman" w:cs="Times New Roman"/>
          <w:b/>
          <w:sz w:val="24"/>
          <w:szCs w:val="28"/>
        </w:rPr>
        <w:t xml:space="preserve">Индивидуальное задание </w:t>
      </w:r>
    </w:p>
    <w:p w14:paraId="4F28B596" w14:textId="77777777" w:rsidR="00CD0FCB" w:rsidRDefault="00CD0FC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7CB2B5C" w14:textId="6BDC8996" w:rsidR="001217E0" w:rsidRPr="001E6ECE" w:rsidRDefault="008B1B4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323FBD">
        <w:rPr>
          <w:rFonts w:ascii="Times New Roman" w:hAnsi="Times New Roman" w:cs="Times New Roman"/>
          <w:b/>
          <w:sz w:val="28"/>
          <w:szCs w:val="28"/>
        </w:rPr>
        <w:t xml:space="preserve">ВАРИАНТ </w:t>
      </w:r>
      <w:r w:rsidR="009E4315">
        <w:rPr>
          <w:rFonts w:ascii="Times New Roman" w:hAnsi="Times New Roman" w:cs="Times New Roman"/>
          <w:b/>
          <w:sz w:val="28"/>
          <w:szCs w:val="28"/>
        </w:rPr>
        <w:t>5</w:t>
      </w:r>
    </w:p>
    <w:p w14:paraId="784B4987" w14:textId="77777777" w:rsidR="008B1B4B" w:rsidRDefault="008B1B4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7B50A977" w14:textId="77777777" w:rsidR="00CD0FCB" w:rsidRPr="008B1B4B" w:rsidRDefault="00CD0FCB" w:rsidP="008B1B4B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608229F2" w14:textId="2BD8248A" w:rsidR="00792E58" w:rsidRDefault="001217E0" w:rsidP="001217E0">
      <w:pPr>
        <w:spacing w:after="0" w:line="206" w:lineRule="auto"/>
        <w:rPr>
          <w:rFonts w:ascii="Times New Roman" w:hAnsi="Times New Roman" w:cs="Times New Roman"/>
          <w:sz w:val="24"/>
          <w:szCs w:val="28"/>
          <w:u w:val="single"/>
        </w:rPr>
      </w:pPr>
      <w:r w:rsidRPr="009814B2">
        <w:rPr>
          <w:rFonts w:ascii="Times New Roman" w:hAnsi="Times New Roman" w:cs="Times New Roman"/>
          <w:sz w:val="24"/>
          <w:szCs w:val="28"/>
        </w:rPr>
        <w:t>Задание выдал «</w:t>
      </w:r>
      <w:r w:rsidR="00776183">
        <w:rPr>
          <w:rFonts w:ascii="Times New Roman" w:hAnsi="Times New Roman" w:cs="Times New Roman"/>
          <w:sz w:val="24"/>
          <w:szCs w:val="28"/>
        </w:rPr>
        <w:t>29</w:t>
      </w:r>
      <w:r w:rsidRPr="009814B2">
        <w:rPr>
          <w:rFonts w:ascii="Times New Roman" w:hAnsi="Times New Roman" w:cs="Times New Roman"/>
          <w:sz w:val="24"/>
          <w:szCs w:val="28"/>
        </w:rPr>
        <w:t xml:space="preserve">» </w:t>
      </w:r>
      <w:r w:rsidR="00776183">
        <w:rPr>
          <w:rFonts w:ascii="Times New Roman" w:hAnsi="Times New Roman" w:cs="Times New Roman"/>
          <w:sz w:val="24"/>
          <w:szCs w:val="28"/>
        </w:rPr>
        <w:t>ап</w:t>
      </w:r>
      <w:r w:rsidR="001B3991">
        <w:rPr>
          <w:rFonts w:ascii="Times New Roman" w:hAnsi="Times New Roman" w:cs="Times New Roman"/>
          <w:sz w:val="24"/>
          <w:szCs w:val="28"/>
        </w:rPr>
        <w:t>р</w:t>
      </w:r>
      <w:r w:rsidR="00776183">
        <w:rPr>
          <w:rFonts w:ascii="Times New Roman" w:hAnsi="Times New Roman" w:cs="Times New Roman"/>
          <w:sz w:val="24"/>
          <w:szCs w:val="28"/>
        </w:rPr>
        <w:t>еля</w:t>
      </w:r>
      <w:r w:rsidR="00D75F07">
        <w:rPr>
          <w:rFonts w:ascii="Times New Roman" w:hAnsi="Times New Roman" w:cs="Times New Roman"/>
          <w:sz w:val="24"/>
          <w:szCs w:val="28"/>
        </w:rPr>
        <w:t xml:space="preserve"> </w:t>
      </w:r>
      <w:r w:rsidR="009D5B7E">
        <w:rPr>
          <w:rFonts w:ascii="Times New Roman" w:hAnsi="Times New Roman" w:cs="Times New Roman"/>
          <w:sz w:val="24"/>
          <w:szCs w:val="28"/>
        </w:rPr>
        <w:t>2024</w:t>
      </w:r>
      <w:r w:rsidR="008B1B4B">
        <w:rPr>
          <w:rFonts w:ascii="Times New Roman" w:hAnsi="Times New Roman" w:cs="Times New Roman"/>
          <w:sz w:val="24"/>
          <w:szCs w:val="28"/>
        </w:rPr>
        <w:t xml:space="preserve"> </w:t>
      </w:r>
      <w:r w:rsidRPr="009814B2">
        <w:rPr>
          <w:rFonts w:ascii="Times New Roman" w:hAnsi="Times New Roman" w:cs="Times New Roman"/>
          <w:sz w:val="24"/>
          <w:szCs w:val="28"/>
        </w:rPr>
        <w:t xml:space="preserve">г. </w:t>
      </w:r>
      <w:r w:rsidRPr="009814B2">
        <w:rPr>
          <w:rFonts w:ascii="Times New Roman" w:hAnsi="Times New Roman" w:cs="Times New Roman"/>
          <w:sz w:val="24"/>
          <w:szCs w:val="28"/>
        </w:rPr>
        <w:tab/>
      </w:r>
      <w:r w:rsidR="00E476FB">
        <w:rPr>
          <w:rFonts w:ascii="Times New Roman" w:hAnsi="Times New Roman" w:cs="Times New Roman"/>
          <w:sz w:val="24"/>
          <w:szCs w:val="28"/>
        </w:rPr>
        <w:tab/>
      </w:r>
      <w:r w:rsidRPr="00D75F07">
        <w:rPr>
          <w:rFonts w:ascii="Times New Roman" w:hAnsi="Times New Roman" w:cs="Times New Roman"/>
          <w:sz w:val="24"/>
          <w:szCs w:val="28"/>
          <w:u w:val="single"/>
        </w:rPr>
        <w:t>_____________</w:t>
      </w:r>
      <w:r w:rsidRPr="009814B2">
        <w:rPr>
          <w:rFonts w:ascii="Times New Roman" w:hAnsi="Times New Roman" w:cs="Times New Roman"/>
          <w:sz w:val="24"/>
          <w:szCs w:val="28"/>
        </w:rPr>
        <w:t>_</w:t>
      </w:r>
      <w:r w:rsidR="00E476FB">
        <w:rPr>
          <w:rFonts w:ascii="Times New Roman" w:hAnsi="Times New Roman" w:cs="Times New Roman"/>
          <w:sz w:val="24"/>
          <w:szCs w:val="28"/>
        </w:rPr>
        <w:tab/>
      </w:r>
      <w:proofErr w:type="spellStart"/>
      <w:r w:rsidR="00E476FB" w:rsidRPr="004F232E">
        <w:rPr>
          <w:rFonts w:ascii="Times New Roman" w:eastAsia="Times New Roman" w:hAnsi="Times New Roman" w:cs="Times New Roman"/>
          <w:sz w:val="24"/>
          <w:szCs w:val="24"/>
          <w:u w:val="single"/>
        </w:rPr>
        <w:t>Хисамутдинова</w:t>
      </w:r>
      <w:proofErr w:type="spellEnd"/>
      <w:r w:rsidR="00E476FB" w:rsidRPr="004F232E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А.С.</w:t>
      </w:r>
    </w:p>
    <w:p w14:paraId="0D6FBFF8" w14:textId="77777777" w:rsidR="001217E0" w:rsidRPr="009814B2" w:rsidRDefault="001217E0" w:rsidP="001217E0">
      <w:pPr>
        <w:spacing w:after="0" w:line="206" w:lineRule="auto"/>
        <w:rPr>
          <w:rFonts w:ascii="Times New Roman" w:hAnsi="Times New Roman" w:cs="Times New Roman"/>
          <w:sz w:val="24"/>
          <w:szCs w:val="28"/>
        </w:rPr>
      </w:pPr>
    </w:p>
    <w:p w14:paraId="78AB2D95" w14:textId="77777777" w:rsidR="00792E58" w:rsidRDefault="001217E0" w:rsidP="001E6ECE">
      <w:pPr>
        <w:spacing w:after="0" w:line="206" w:lineRule="auto"/>
        <w:rPr>
          <w:rFonts w:ascii="Times New Roman" w:hAnsi="Times New Roman" w:cs="Times New Roman"/>
          <w:sz w:val="28"/>
          <w:szCs w:val="28"/>
          <w:vertAlign w:val="subscript"/>
        </w:rPr>
        <w:sectPr w:rsidR="00792E58" w:rsidSect="00792E58">
          <w:pgSz w:w="11906" w:h="16838"/>
          <w:pgMar w:top="1134" w:right="850" w:bottom="1134" w:left="1701" w:header="720" w:footer="720" w:gutter="0"/>
          <w:cols w:space="720"/>
          <w:titlePg/>
          <w:docGrid w:linePitch="360"/>
        </w:sect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(подпись)</w:t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="008B1B4B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</w:t>
      </w:r>
      <w:proofErr w:type="gramStart"/>
      <w:r w:rsidR="008B1B4B"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</w:t>
      </w:r>
      <w:proofErr w:type="gramEnd"/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Ф.И.О.)</w:t>
      </w:r>
    </w:p>
    <w:p w14:paraId="7C902285" w14:textId="7097552A" w:rsidR="00D75F07" w:rsidRDefault="00D75F07" w:rsidP="001E6ECE">
      <w:pPr>
        <w:spacing w:after="0" w:line="206" w:lineRule="auto"/>
        <w:rPr>
          <w:rFonts w:ascii="Times New Roman" w:hAnsi="Times New Roman" w:cs="Times New Roman"/>
          <w:sz w:val="28"/>
          <w:szCs w:val="28"/>
          <w:vertAlign w:val="subscript"/>
        </w:rPr>
      </w:pPr>
    </w:p>
    <w:p w14:paraId="6C8D9533" w14:textId="77777777" w:rsidR="00D75F07" w:rsidRDefault="00423283" w:rsidP="00EC5E8B">
      <w:pPr>
        <w:pStyle w:val="25"/>
      </w:pPr>
      <w:r w:rsidRPr="00EC5E8B">
        <w:rPr>
          <w:caps/>
          <w:sz w:val="24"/>
          <w:szCs w:val="24"/>
          <w:lang w:eastAsia="ar-SA"/>
        </w:rPr>
        <w:t>Министерство науки и ВЫСШЕГО образования Российской Федерации</w:t>
      </w:r>
      <w:r w:rsidRPr="00EC5E8B">
        <w:rPr>
          <w:sz w:val="24"/>
          <w:szCs w:val="24"/>
        </w:rPr>
        <w:t xml:space="preserve"> </w:t>
      </w:r>
      <w:r>
        <w:br/>
      </w:r>
      <w:r w:rsidR="00D75F07">
        <w:t xml:space="preserve">федеральное государственное автономное образовательное учреждение </w:t>
      </w:r>
    </w:p>
    <w:p w14:paraId="0EA1A716" w14:textId="77777777" w:rsidR="00D75F07" w:rsidRDefault="00D75F07" w:rsidP="00EC5E8B">
      <w:pPr>
        <w:pStyle w:val="25"/>
      </w:pPr>
      <w:r>
        <w:t>высшего образования</w:t>
      </w:r>
    </w:p>
    <w:p w14:paraId="6A93BDA6" w14:textId="77777777" w:rsidR="00D75F07" w:rsidRDefault="00D75F07" w:rsidP="00EC5E8B">
      <w:pPr>
        <w:pStyle w:val="25"/>
      </w:pPr>
      <w:r>
        <w:t>«Санкт-Петербургский политехнический университет Петра Великого»</w:t>
      </w:r>
    </w:p>
    <w:p w14:paraId="40DF6E29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(ФГАОУ ВО «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ПбП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»)</w:t>
      </w:r>
    </w:p>
    <w:p w14:paraId="5691E11A" w14:textId="77777777" w:rsidR="00D75F07" w:rsidRPr="002379D5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79D5">
        <w:rPr>
          <w:rFonts w:ascii="Times New Roman" w:eastAsia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357583DA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78502120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3513CE26" w14:textId="77777777" w:rsidR="00D75F07" w:rsidRDefault="00D75F07" w:rsidP="00D75F07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53D855A8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2D5ADD4F" w14:textId="77777777" w:rsidR="00D75F07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11E8D9EC" w14:textId="77777777" w:rsidR="00D75F07" w:rsidRPr="00B75E64" w:rsidRDefault="00D75F07" w:rsidP="00D75F07">
      <w:pPr>
        <w:spacing w:after="0" w:line="218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охождения учебной практики</w:t>
      </w:r>
    </w:p>
    <w:p w14:paraId="2CFCEB62" w14:textId="77777777" w:rsidR="00D75F07" w:rsidRDefault="00D75F07" w:rsidP="00D75F07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7DDECE5D" w14:textId="77777777" w:rsidR="0045602F" w:rsidRPr="00230845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Разработка программных модулей программного обеспечения для компьютерных систем»  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679FB5BA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750B88CB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568BC6FC" w14:textId="77777777" w:rsidR="0045602F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proofErr w:type="gramStart"/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рограмм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4B5D9979" w14:textId="77777777" w:rsidR="0045602F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60D58E52" w14:textId="77777777" w:rsidR="0045602F" w:rsidRPr="009814B2" w:rsidRDefault="0045602F" w:rsidP="004560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6965F7CC" w14:textId="2B7A860C" w:rsidR="00EC5E8B" w:rsidRPr="009814B2" w:rsidRDefault="0045602F" w:rsidP="0045602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32919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323FBD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568A32A7" w14:textId="3E334B9B" w:rsidR="00D75F07" w:rsidRPr="00EC5E8B" w:rsidRDefault="00D75F07" w:rsidP="00EC5E8B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EC5E8B">
        <w:rPr>
          <w:rFonts w:eastAsia="Times New Roman" w:cs="Times New Roman"/>
          <w:sz w:val="32"/>
          <w:szCs w:val="32"/>
          <w:u w:val="single"/>
        </w:rPr>
        <w:tab/>
      </w:r>
      <w:r w:rsidRPr="00EC5E8B">
        <w:rPr>
          <w:rFonts w:eastAsia="Times New Roman" w:cs="Times New Roman"/>
          <w:sz w:val="32"/>
          <w:szCs w:val="32"/>
          <w:u w:val="single"/>
        </w:rPr>
        <w:tab/>
      </w:r>
      <w:r w:rsidRPr="00EC5E8B"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  <w:r w:rsidRPr="00EC5E8B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0EC618E6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6D13BB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14:paraId="60B5D611" w14:textId="77777777" w:rsidR="00D75F07" w:rsidRPr="009814B2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3AE231F4" w14:textId="77777777" w:rsidR="00D75F07" w:rsidRDefault="00D75F07" w:rsidP="00D75F07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E1EE507" wp14:editId="124525B2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3" name="Поли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5852C3" id="Полилиния 3" o:spid="_x0000_s1026" style="position:absolute;margin-left:181.95pt;margin-top:14.35pt;width:282.75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ПбПУ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 Институт среднего профессионального образования, пр. Энгельса, 23, СПб, 194156</w:t>
      </w:r>
    </w:p>
    <w:p w14:paraId="12A32713" w14:textId="77777777" w:rsidR="00D75F07" w:rsidRDefault="00D75F07" w:rsidP="00D75F07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1C3E394" wp14:editId="52FE43EF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4" name="Поли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57E808E" id="Полилиния 4" o:spid="_x0000_s1026" style="position:absolute;margin-left:.45pt;margin-top:2.1pt;width:464.2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181EB7AE" w14:textId="77777777" w:rsidR="00D75F07" w:rsidRDefault="00D75F07" w:rsidP="00D75F07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6D795564" w14:textId="77777777" w:rsidR="00D75F07" w:rsidRPr="009814B2" w:rsidRDefault="00D75F07" w:rsidP="00D75F0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62CDCC98" w14:textId="77777777" w:rsidR="00D75F07" w:rsidRPr="009814B2" w:rsidRDefault="00D75F07" w:rsidP="00D75F0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C2ED962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7C56493C" w14:textId="77777777" w:rsidR="0045602F" w:rsidRDefault="0045602F" w:rsidP="0045602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15446B53" w14:textId="0FB490A8" w:rsidR="008C6A60" w:rsidRDefault="008C6A60" w:rsidP="008C6A6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6E50A9">
        <w:rPr>
          <w:rFonts w:ascii="Times New Roman" w:hAnsi="Times New Roman"/>
          <w:sz w:val="28"/>
          <w:szCs w:val="28"/>
        </w:rPr>
        <w:t>2</w:t>
      </w:r>
      <w:r w:rsidRPr="008C6A60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 xml:space="preserve">» </w:t>
      </w:r>
      <w:r w:rsidR="006E50A9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 по «</w:t>
      </w:r>
      <w:r w:rsidR="006E50A9">
        <w:rPr>
          <w:rFonts w:ascii="Times New Roman" w:hAnsi="Times New Roman"/>
          <w:sz w:val="28"/>
          <w:szCs w:val="28"/>
        </w:rPr>
        <w:t>2</w:t>
      </w:r>
      <w:r w:rsidR="00314613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» </w:t>
      </w:r>
      <w:r w:rsidR="006E50A9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</w:t>
      </w:r>
    </w:p>
    <w:p w14:paraId="7CD6119C" w14:textId="77777777" w:rsidR="00423283" w:rsidRDefault="00423283" w:rsidP="0042328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3B6E924C" w14:textId="77777777" w:rsidR="00D75F07" w:rsidRDefault="00D75F07" w:rsidP="00D75F07">
      <w:pPr>
        <w:spacing w:after="0" w:line="204" w:lineRule="auto"/>
        <w:ind w:right="566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1BEF3492" w14:textId="77777777" w:rsidR="00D75F07" w:rsidRDefault="00423283" w:rsidP="00D75F07">
      <w:pPr>
        <w:spacing w:after="0" w:line="204" w:lineRule="auto"/>
        <w:ind w:right="-1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Руководитель(и) </w:t>
      </w:r>
      <w:r w:rsidR="00D75F07">
        <w:rPr>
          <w:rFonts w:ascii="Times New Roman" w:eastAsia="Times New Roman" w:hAnsi="Times New Roman" w:cs="Times New Roman"/>
          <w:bCs/>
          <w:iCs/>
          <w:sz w:val="28"/>
          <w:szCs w:val="28"/>
        </w:rPr>
        <w:t>практики:</w:t>
      </w:r>
    </w:p>
    <w:p w14:paraId="42C0790A" w14:textId="77777777" w:rsidR="00D75F07" w:rsidRDefault="00D75F07" w:rsidP="00D75F07">
      <w:pPr>
        <w:spacing w:after="0" w:line="204" w:lineRule="auto"/>
        <w:ind w:right="-1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6CF050B8" w14:textId="77777777" w:rsidR="00D75F07" w:rsidRDefault="00D75F07" w:rsidP="00D75F0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5A5585BF" w14:textId="4757B437" w:rsidR="00D75F07" w:rsidRPr="007C4068" w:rsidRDefault="00D75F07" w:rsidP="00D75F07">
      <w:pPr>
        <w:spacing w:after="0" w:line="192" w:lineRule="auto"/>
        <w:ind w:left="708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5602F">
        <w:rPr>
          <w:rFonts w:ascii="Times New Roman" w:eastAsia="Times New Roman" w:hAnsi="Times New Roman" w:cs="Times New Roman"/>
          <w:sz w:val="28"/>
          <w:szCs w:val="28"/>
        </w:rPr>
        <w:t>________________</w:t>
      </w: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       </w:t>
      </w:r>
      <w:r w:rsidR="00E476FB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476FB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   </w:t>
      </w:r>
      <w:proofErr w:type="spellStart"/>
      <w:r w:rsidR="00E476FB">
        <w:rPr>
          <w:rFonts w:ascii="Times New Roman" w:eastAsia="Times New Roman" w:hAnsi="Times New Roman" w:cs="Times New Roman"/>
          <w:sz w:val="28"/>
          <w:szCs w:val="28"/>
          <w:u w:val="single"/>
        </w:rPr>
        <w:t>Хисамутдинова</w:t>
      </w:r>
      <w:proofErr w:type="spellEnd"/>
      <w:r w:rsidR="00E476FB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А.С.</w:t>
      </w:r>
      <w:r w:rsidR="00632E92" w:rsidRPr="00632E92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</w:t>
      </w:r>
    </w:p>
    <w:p w14:paraId="1DF8E79A" w14:textId="77777777" w:rsidR="00D75F07" w:rsidRDefault="00D75F07" w:rsidP="00D75F07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     </w:t>
      </w:r>
      <w:r>
        <w:rPr>
          <w:rFonts w:ascii="Times New Roman" w:eastAsia="Times New Roman" w:hAnsi="Times New Roman" w:cs="Times New Roman"/>
          <w:sz w:val="24"/>
          <w:szCs w:val="24"/>
        </w:rPr>
        <w:t>(</w:t>
      </w:r>
      <w:proofErr w:type="gramStart"/>
      <w:r>
        <w:rPr>
          <w:rFonts w:ascii="Times New Roman" w:eastAsia="Times New Roman" w:hAnsi="Times New Roman" w:cs="Times New Roman"/>
          <w:sz w:val="20"/>
          <w:szCs w:val="20"/>
        </w:rPr>
        <w:t>подпись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 (</w:t>
      </w:r>
      <w:r>
        <w:rPr>
          <w:rFonts w:ascii="Times New Roman" w:eastAsia="Times New Roman" w:hAnsi="Times New Roman" w:cs="Times New Roman"/>
          <w:sz w:val="20"/>
          <w:szCs w:val="20"/>
        </w:rPr>
        <w:t>расшифровка подписи)</w:t>
      </w:r>
    </w:p>
    <w:p w14:paraId="70D9B20B" w14:textId="77777777" w:rsidR="00D75F07" w:rsidRDefault="00D75F07" w:rsidP="00D75F0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A904B8D" w14:textId="77777777" w:rsidR="00D75F07" w:rsidRDefault="00D75F07" w:rsidP="00D75F0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CAF4E4B" w14:textId="77777777" w:rsidR="00D75F07" w:rsidRPr="00A74B2E" w:rsidRDefault="00D75F07" w:rsidP="00D75F07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sz w:val="28"/>
          <w:szCs w:val="24"/>
        </w:rPr>
        <w:t xml:space="preserve">Итоговая оценка по </w:t>
      </w:r>
      <w:proofErr w:type="gramStart"/>
      <w:r>
        <w:rPr>
          <w:rFonts w:ascii="Times New Roman" w:eastAsia="Times New Roman" w:hAnsi="Times New Roman" w:cs="Times New Roman"/>
          <w:sz w:val="28"/>
          <w:szCs w:val="24"/>
        </w:rPr>
        <w:t>практике</w:t>
      </w:r>
      <w:r>
        <w:rPr>
          <w:rFonts w:ascii="Times New Roman" w:eastAsia="Times New Roman" w:hAnsi="Times New Roman" w:cs="Times New Roman"/>
          <w:sz w:val="32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36"/>
          <w:szCs w:val="32"/>
        </w:rPr>
        <w:t xml:space="preserve"> _</w:t>
      </w:r>
      <w:proofErr w:type="gramEnd"/>
      <w:r>
        <w:rPr>
          <w:rFonts w:ascii="Times New Roman" w:eastAsia="Times New Roman" w:hAnsi="Times New Roman" w:cs="Times New Roman"/>
          <w:sz w:val="36"/>
          <w:szCs w:val="32"/>
        </w:rPr>
        <w:t>___________</w:t>
      </w:r>
    </w:p>
    <w:p w14:paraId="2C5B6691" w14:textId="77777777" w:rsidR="00D75F07" w:rsidRDefault="00D75F07" w:rsidP="00D75F0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97AA1EA" w14:textId="77777777" w:rsidR="00D75F07" w:rsidRDefault="00D75F07" w:rsidP="00D75F0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A274AA" w14:textId="77777777" w:rsidR="00D75F07" w:rsidRDefault="00D75F07" w:rsidP="00D75F07">
      <w:pPr>
        <w:widowControl w:val="0"/>
        <w:spacing w:after="0" w:line="240" w:lineRule="auto"/>
        <w:ind w:right="566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анкт-Петербург</w:t>
      </w:r>
    </w:p>
    <w:p w14:paraId="1ED43950" w14:textId="77777777" w:rsidR="00792E58" w:rsidRDefault="009D5B7E" w:rsidP="00792E58">
      <w:pPr>
        <w:ind w:right="566"/>
        <w:jc w:val="center"/>
        <w:rPr>
          <w:rFonts w:ascii="Times New Roman" w:eastAsia="Times New Roman" w:hAnsi="Times New Roman" w:cs="Times New Roman"/>
          <w:sz w:val="28"/>
          <w:szCs w:val="28"/>
        </w:rPr>
        <w:sectPr w:rsidR="00792E58" w:rsidSect="00792E58">
          <w:pgSz w:w="11906" w:h="16838"/>
          <w:pgMar w:top="1134" w:right="850" w:bottom="1134" w:left="1701" w:header="720" w:footer="720" w:gutter="0"/>
          <w:cols w:space="720"/>
          <w:titlePg/>
          <w:docGrid w:linePitch="360"/>
        </w:sectPr>
      </w:pPr>
      <w:r>
        <w:rPr>
          <w:rFonts w:ascii="Times New Roman" w:eastAsia="Times New Roman" w:hAnsi="Times New Roman" w:cs="Times New Roman"/>
          <w:sz w:val="28"/>
          <w:szCs w:val="28"/>
        </w:rPr>
        <w:t>2024</w:t>
      </w:r>
    </w:p>
    <w:p w14:paraId="0801827B" w14:textId="77777777" w:rsidR="00D75F07" w:rsidRDefault="00D75F07" w:rsidP="00792E58">
      <w:pPr>
        <w:ind w:right="566"/>
        <w:rPr>
          <w:rFonts w:ascii="Times New Roman" w:eastAsia="Times New Roman" w:hAnsi="Times New Roman" w:cs="Times New Roman"/>
          <w:sz w:val="28"/>
          <w:szCs w:val="28"/>
        </w:rPr>
      </w:pPr>
    </w:p>
    <w:p w14:paraId="1CF3068F" w14:textId="77777777" w:rsidR="00D75F07" w:rsidRPr="0045602F" w:rsidRDefault="00D75F07" w:rsidP="0045602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одержание дневника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7"/>
        <w:gridCol w:w="6095"/>
        <w:gridCol w:w="1814"/>
      </w:tblGrid>
      <w:tr w:rsidR="00D75F07" w:rsidRPr="009814B2" w14:paraId="42911613" w14:textId="77777777" w:rsidTr="001524AA">
        <w:tc>
          <w:tcPr>
            <w:tcW w:w="1447" w:type="dxa"/>
            <w:vAlign w:val="center"/>
          </w:tcPr>
          <w:p w14:paraId="324F690D" w14:textId="77777777" w:rsidR="00D75F07" w:rsidRPr="006B1877" w:rsidRDefault="00D75F07" w:rsidP="009F0146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B1877">
              <w:rPr>
                <w:rFonts w:ascii="Times New Roman" w:eastAsia="Times New Roman" w:hAnsi="Times New Roman" w:cs="Times New Roman"/>
                <w:sz w:val="24"/>
                <w:szCs w:val="24"/>
              </w:rPr>
              <w:t>Дата</w:t>
            </w:r>
          </w:p>
        </w:tc>
        <w:tc>
          <w:tcPr>
            <w:tcW w:w="6095" w:type="dxa"/>
            <w:vAlign w:val="center"/>
          </w:tcPr>
          <w:p w14:paraId="2B7DEE0B" w14:textId="77777777" w:rsidR="00D75F07" w:rsidRPr="009566F6" w:rsidRDefault="00D75F07" w:rsidP="009F0146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sz w:val="24"/>
                <w:szCs w:val="24"/>
              </w:rPr>
              <w:t>Виды выполненных работ и заданий по программе практики</w:t>
            </w:r>
          </w:p>
        </w:tc>
        <w:tc>
          <w:tcPr>
            <w:tcW w:w="1814" w:type="dxa"/>
            <w:vAlign w:val="center"/>
          </w:tcPr>
          <w:p w14:paraId="1921D911" w14:textId="77777777" w:rsidR="00D75F07" w:rsidRPr="009566F6" w:rsidRDefault="00D75F07" w:rsidP="009F0146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sz w:val="24"/>
                <w:szCs w:val="24"/>
              </w:rPr>
              <w:t>Подпись руководителя практики</w:t>
            </w:r>
          </w:p>
        </w:tc>
      </w:tr>
      <w:tr w:rsidR="00D75F07" w:rsidRPr="009814B2" w14:paraId="6665580C" w14:textId="77777777" w:rsidTr="001524AA">
        <w:tc>
          <w:tcPr>
            <w:tcW w:w="1447" w:type="dxa"/>
            <w:vAlign w:val="center"/>
          </w:tcPr>
          <w:p w14:paraId="5308B9E2" w14:textId="77777777" w:rsidR="00D75F07" w:rsidRPr="006B1877" w:rsidRDefault="00D75F07" w:rsidP="009F014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B187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6095" w:type="dxa"/>
            <w:vAlign w:val="center"/>
          </w:tcPr>
          <w:p w14:paraId="10CFEAEC" w14:textId="77777777" w:rsidR="00D75F07" w:rsidRPr="009566F6" w:rsidRDefault="00D75F07" w:rsidP="009F014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814" w:type="dxa"/>
            <w:vAlign w:val="center"/>
          </w:tcPr>
          <w:p w14:paraId="13740EB8" w14:textId="77777777" w:rsidR="00D75F07" w:rsidRPr="009566F6" w:rsidRDefault="00D75F07" w:rsidP="009F0146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9566F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</w:t>
            </w:r>
          </w:p>
        </w:tc>
      </w:tr>
      <w:tr w:rsidR="0045602F" w:rsidRPr="009814B2" w14:paraId="6AA9B7AF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58EFAED5" w14:textId="726DAB5B" w:rsidR="0045602F" w:rsidRPr="006B1877" w:rsidRDefault="00323FBD" w:rsidP="000115CF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  <w:r w:rsidR="0045602F">
              <w:rPr>
                <w:rFonts w:ascii="Times New Roman" w:eastAsia="Times New Roman" w:hAnsi="Times New Roman" w:cs="Times New Roman"/>
                <w:sz w:val="24"/>
                <w:szCs w:val="24"/>
              </w:rPr>
              <w:t>.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095" w:type="dxa"/>
            <w:vAlign w:val="center"/>
          </w:tcPr>
          <w:p w14:paraId="7E12FF7C" w14:textId="77777777" w:rsidR="0045602F" w:rsidRPr="0045602F" w:rsidRDefault="0045602F" w:rsidP="0045602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Постановка задачи. Определение компонентов программного обеспечения. Выделение </w:t>
            </w:r>
            <w:r w:rsidRPr="0045602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труктурных единиц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</w:p>
        </w:tc>
        <w:tc>
          <w:tcPr>
            <w:tcW w:w="1814" w:type="dxa"/>
          </w:tcPr>
          <w:p w14:paraId="39E03DA5" w14:textId="77777777" w:rsidR="0045602F" w:rsidRPr="009814B2" w:rsidRDefault="0045602F" w:rsidP="0045602F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A22B0E2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0BF89F20" w14:textId="27E69973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64817">
              <w:rPr>
                <w:rFonts w:ascii="Times New Roman" w:eastAsia="Times New Roman" w:hAnsi="Times New Roman" w:cs="Times New Roman"/>
                <w:sz w:val="24"/>
                <w:szCs w:val="24"/>
              </w:rPr>
              <w:t>30.04</w:t>
            </w:r>
          </w:p>
        </w:tc>
        <w:tc>
          <w:tcPr>
            <w:tcW w:w="6095" w:type="dxa"/>
            <w:vAlign w:val="center"/>
          </w:tcPr>
          <w:p w14:paraId="5BFD4D57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с</w:t>
            </w:r>
            <w:r w:rsidRPr="0045602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ецификаций для структурных единиц. Составление алгоритмов структурных единиц.</w:t>
            </w:r>
          </w:p>
        </w:tc>
        <w:tc>
          <w:tcPr>
            <w:tcW w:w="1814" w:type="dxa"/>
          </w:tcPr>
          <w:p w14:paraId="1F8CDDB8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77B07BB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1FE8D486" w14:textId="229E4A54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2.05</w:t>
            </w:r>
          </w:p>
        </w:tc>
        <w:tc>
          <w:tcPr>
            <w:tcW w:w="6095" w:type="dxa"/>
            <w:vAlign w:val="center"/>
          </w:tcPr>
          <w:p w14:paraId="422DED6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Конструирование пользовательского интерфейса с использованием стандартных визуальных компонентов, списков, переключателей. Настройка среды программирования.</w:t>
            </w:r>
          </w:p>
        </w:tc>
        <w:tc>
          <w:tcPr>
            <w:tcW w:w="1814" w:type="dxa"/>
          </w:tcPr>
          <w:p w14:paraId="76FA32C8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328476D3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45E4927C" w14:textId="769B1000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3.05</w:t>
            </w:r>
          </w:p>
        </w:tc>
        <w:tc>
          <w:tcPr>
            <w:tcW w:w="6095" w:type="dxa"/>
            <w:vAlign w:val="center"/>
          </w:tcPr>
          <w:p w14:paraId="6CD47B22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Конструирование пользовательского интерфейса с использованием таблиц.</w:t>
            </w:r>
          </w:p>
        </w:tc>
        <w:tc>
          <w:tcPr>
            <w:tcW w:w="1814" w:type="dxa"/>
          </w:tcPr>
          <w:p w14:paraId="2E84AA42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D28CB0D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1ECF561E" w14:textId="66E1921F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4.05</w:t>
            </w:r>
          </w:p>
        </w:tc>
        <w:tc>
          <w:tcPr>
            <w:tcW w:w="6095" w:type="dxa"/>
            <w:vAlign w:val="center"/>
          </w:tcPr>
          <w:p w14:paraId="13279218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Конструирование пользовательского интерфейса с использованием текстовых редакторов, рисунков, диалоговых компонентов, меню.</w:t>
            </w:r>
          </w:p>
        </w:tc>
        <w:tc>
          <w:tcPr>
            <w:tcW w:w="1814" w:type="dxa"/>
          </w:tcPr>
          <w:p w14:paraId="701C6A59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5A6D712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710268CB" w14:textId="4AA973E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6.05</w:t>
            </w:r>
          </w:p>
        </w:tc>
        <w:tc>
          <w:tcPr>
            <w:tcW w:w="6095" w:type="dxa"/>
            <w:vAlign w:val="center"/>
          </w:tcPr>
          <w:p w14:paraId="047B20FF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Организация ввода-вывода данных. Проверка корректности входных данных. Настройка пользовательского интерфейса для защиты от некорректного ввода.</w:t>
            </w:r>
          </w:p>
        </w:tc>
        <w:tc>
          <w:tcPr>
            <w:tcW w:w="1814" w:type="dxa"/>
          </w:tcPr>
          <w:p w14:paraId="02AD83D3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30E0605" w14:textId="77777777" w:rsidTr="001524AA">
        <w:trPr>
          <w:trHeight w:val="517"/>
        </w:trPr>
        <w:tc>
          <w:tcPr>
            <w:tcW w:w="1447" w:type="dxa"/>
            <w:vAlign w:val="center"/>
          </w:tcPr>
          <w:p w14:paraId="7C95A7D4" w14:textId="04DD880B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7.05</w:t>
            </w:r>
          </w:p>
        </w:tc>
        <w:tc>
          <w:tcPr>
            <w:tcW w:w="6095" w:type="dxa"/>
            <w:vAlign w:val="center"/>
          </w:tcPr>
          <w:p w14:paraId="14545C24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Создание процедур обработки событий. Работа с отладчиком.</w:t>
            </w:r>
          </w:p>
        </w:tc>
        <w:tc>
          <w:tcPr>
            <w:tcW w:w="1814" w:type="dxa"/>
          </w:tcPr>
          <w:p w14:paraId="035F88C1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22770F86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4C09A03E" w14:textId="67C0922E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8.05</w:t>
            </w:r>
          </w:p>
        </w:tc>
        <w:tc>
          <w:tcPr>
            <w:tcW w:w="6095" w:type="dxa"/>
            <w:vAlign w:val="center"/>
          </w:tcPr>
          <w:p w14:paraId="28554DB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Пример создания функции по обработке простых данных. Вызов функции. Тестирование функции с помощью юнит-тестов.</w:t>
            </w:r>
          </w:p>
        </w:tc>
        <w:tc>
          <w:tcPr>
            <w:tcW w:w="1814" w:type="dxa"/>
          </w:tcPr>
          <w:p w14:paraId="6B93DC4B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313A530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4C9B5F45" w14:textId="7116C887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.05</w:t>
            </w:r>
          </w:p>
        </w:tc>
        <w:tc>
          <w:tcPr>
            <w:tcW w:w="6095" w:type="dxa"/>
            <w:vAlign w:val="center"/>
          </w:tcPr>
          <w:p w14:paraId="7FA2C0DD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бота с графикой. Использование компонента таймер для движения фигуры. Организация межмодульного взаимодействия.</w:t>
            </w:r>
          </w:p>
        </w:tc>
        <w:tc>
          <w:tcPr>
            <w:tcW w:w="1814" w:type="dxa"/>
          </w:tcPr>
          <w:p w14:paraId="21CDE695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3C9E9FC6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53B51214" w14:textId="37EECB39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.05</w:t>
            </w:r>
          </w:p>
        </w:tc>
        <w:tc>
          <w:tcPr>
            <w:tcW w:w="6095" w:type="dxa"/>
            <w:vAlign w:val="center"/>
          </w:tcPr>
          <w:p w14:paraId="64837BFB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Организация ввода и обработки динамических массивов с использованием компонента таблица.</w:t>
            </w:r>
          </w:p>
        </w:tc>
        <w:tc>
          <w:tcPr>
            <w:tcW w:w="1814" w:type="dxa"/>
          </w:tcPr>
          <w:p w14:paraId="2338298C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D1DD929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C644673" w14:textId="48D6B225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.05</w:t>
            </w:r>
          </w:p>
        </w:tc>
        <w:tc>
          <w:tcPr>
            <w:tcW w:w="6095" w:type="dxa"/>
            <w:vAlign w:val="center"/>
          </w:tcPr>
          <w:p w14:paraId="1DEF6340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и отладка программ обработки двумерного массива. Модульное тестирование.</w:t>
            </w:r>
          </w:p>
        </w:tc>
        <w:tc>
          <w:tcPr>
            <w:tcW w:w="1814" w:type="dxa"/>
          </w:tcPr>
          <w:p w14:paraId="03BF4DF1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4938FFF3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5D20E617" w14:textId="2C7AE66C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.05</w:t>
            </w:r>
          </w:p>
        </w:tc>
        <w:tc>
          <w:tcPr>
            <w:tcW w:w="6095" w:type="dxa"/>
            <w:vAlign w:val="center"/>
          </w:tcPr>
          <w:p w14:paraId="5227E548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Использованием диалоговых компонентов по работе с файлами. Разработка и отладка программ обработки текстовых файлов.</w:t>
            </w:r>
          </w:p>
        </w:tc>
        <w:tc>
          <w:tcPr>
            <w:tcW w:w="1814" w:type="dxa"/>
          </w:tcPr>
          <w:p w14:paraId="5F93EEB2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6EF90DFC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ABFEC96" w14:textId="064A0510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.05</w:t>
            </w:r>
          </w:p>
        </w:tc>
        <w:tc>
          <w:tcPr>
            <w:tcW w:w="6095" w:type="dxa"/>
            <w:vAlign w:val="center"/>
          </w:tcPr>
          <w:p w14:paraId="1FE41222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игры с элементами графики, реализация основных функций.</w:t>
            </w:r>
          </w:p>
        </w:tc>
        <w:tc>
          <w:tcPr>
            <w:tcW w:w="1814" w:type="dxa"/>
          </w:tcPr>
          <w:p w14:paraId="0B985B73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878B441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639A7A20" w14:textId="7B8F5EC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.05</w:t>
            </w:r>
          </w:p>
        </w:tc>
        <w:tc>
          <w:tcPr>
            <w:tcW w:w="6095" w:type="dxa"/>
            <w:vAlign w:val="center"/>
          </w:tcPr>
          <w:p w14:paraId="384C07F3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игры с элементами графики, реализация сервисных функций. Работа с параметрами проекта.</w:t>
            </w:r>
          </w:p>
        </w:tc>
        <w:tc>
          <w:tcPr>
            <w:tcW w:w="1814" w:type="dxa"/>
          </w:tcPr>
          <w:p w14:paraId="57D9C573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EF704DA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9A7F589" w14:textId="4AF1EC9E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.05</w:t>
            </w:r>
          </w:p>
        </w:tc>
        <w:tc>
          <w:tcPr>
            <w:tcW w:w="6095" w:type="dxa"/>
            <w:vAlign w:val="center"/>
          </w:tcPr>
          <w:p w14:paraId="2B834D08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Функциональное моделирование информационной системы. Моделирование данных. Моделирование поведения. </w:t>
            </w:r>
          </w:p>
        </w:tc>
        <w:tc>
          <w:tcPr>
            <w:tcW w:w="1814" w:type="dxa"/>
          </w:tcPr>
          <w:p w14:paraId="672EF196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3F7A3CFF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3581CE40" w14:textId="689683B8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.05</w:t>
            </w:r>
          </w:p>
        </w:tc>
        <w:tc>
          <w:tcPr>
            <w:tcW w:w="6095" w:type="dxa"/>
            <w:vAlign w:val="center"/>
          </w:tcPr>
          <w:p w14:paraId="4FD249C9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Разработка </w:t>
            </w:r>
            <w:r w:rsidRPr="0045602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R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-диаграмм и схемы БД. Создание базы данных в СУБД </w:t>
            </w:r>
            <w:r w:rsidRPr="0045602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QL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45602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erver</w:t>
            </w: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1814" w:type="dxa"/>
          </w:tcPr>
          <w:p w14:paraId="51658A5F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62FCAF0D" w14:textId="77777777" w:rsidTr="001524AA">
        <w:trPr>
          <w:trHeight w:val="415"/>
        </w:trPr>
        <w:tc>
          <w:tcPr>
            <w:tcW w:w="1447" w:type="dxa"/>
            <w:vAlign w:val="center"/>
          </w:tcPr>
          <w:p w14:paraId="4F82DE59" w14:textId="7884BFE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.05</w:t>
            </w:r>
          </w:p>
        </w:tc>
        <w:tc>
          <w:tcPr>
            <w:tcW w:w="6095" w:type="dxa"/>
            <w:vAlign w:val="center"/>
          </w:tcPr>
          <w:p w14:paraId="6A98E2C2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клиентского приложения по работе с базой данной.</w:t>
            </w:r>
          </w:p>
        </w:tc>
        <w:tc>
          <w:tcPr>
            <w:tcW w:w="1814" w:type="dxa"/>
          </w:tcPr>
          <w:p w14:paraId="064011EF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5D3DCCA4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12D46C87" w14:textId="28A29DFC" w:rsidR="00D16056" w:rsidRPr="00D00E99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.05</w:t>
            </w:r>
          </w:p>
        </w:tc>
        <w:tc>
          <w:tcPr>
            <w:tcW w:w="6095" w:type="dxa"/>
            <w:vAlign w:val="center"/>
          </w:tcPr>
          <w:p w14:paraId="7A54329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Разработка системы тестов. Отладка и тестирование программы на уровне модуля.</w:t>
            </w:r>
          </w:p>
        </w:tc>
        <w:tc>
          <w:tcPr>
            <w:tcW w:w="1814" w:type="dxa"/>
          </w:tcPr>
          <w:p w14:paraId="0B267406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0DB2FEA8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6E08DD7" w14:textId="162CAF1E" w:rsidR="00D16056" w:rsidRPr="00D00E99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.05</w:t>
            </w:r>
          </w:p>
        </w:tc>
        <w:tc>
          <w:tcPr>
            <w:tcW w:w="6095" w:type="dxa"/>
            <w:vAlign w:val="center"/>
          </w:tcPr>
          <w:p w14:paraId="0FAE37EA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Тестирование программного модуля по определенному сценарию. Тестирование на основе потока управления, потока данных.</w:t>
            </w:r>
          </w:p>
        </w:tc>
        <w:tc>
          <w:tcPr>
            <w:tcW w:w="1814" w:type="dxa"/>
          </w:tcPr>
          <w:p w14:paraId="29A3D870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6056" w:rsidRPr="009814B2" w14:paraId="79E052A5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6E02ED3" w14:textId="75EC2716" w:rsidR="00D16056" w:rsidRPr="00DB2FEF" w:rsidRDefault="00D16056" w:rsidP="00D16056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.05</w:t>
            </w:r>
          </w:p>
        </w:tc>
        <w:tc>
          <w:tcPr>
            <w:tcW w:w="6095" w:type="dxa"/>
            <w:vAlign w:val="center"/>
          </w:tcPr>
          <w:p w14:paraId="01712C8C" w14:textId="77777777" w:rsidR="00D16056" w:rsidRPr="0045602F" w:rsidRDefault="00D16056" w:rsidP="00D160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Виды программных документов. Инструментальные средства подготовки программных документов.</w:t>
            </w:r>
          </w:p>
        </w:tc>
        <w:tc>
          <w:tcPr>
            <w:tcW w:w="1814" w:type="dxa"/>
          </w:tcPr>
          <w:p w14:paraId="6DC6ACCE" w14:textId="77777777" w:rsidR="00D16056" w:rsidRPr="009814B2" w:rsidRDefault="00D16056" w:rsidP="00D16056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115CF" w:rsidRPr="009814B2" w14:paraId="427C67DB" w14:textId="77777777" w:rsidTr="001524AA">
        <w:trPr>
          <w:trHeight w:val="567"/>
        </w:trPr>
        <w:tc>
          <w:tcPr>
            <w:tcW w:w="1447" w:type="dxa"/>
            <w:vAlign w:val="center"/>
          </w:tcPr>
          <w:p w14:paraId="2DCF7A68" w14:textId="191DDFB8" w:rsidR="000115CF" w:rsidRDefault="007130A0" w:rsidP="00922AC3">
            <w:pPr>
              <w:jc w:val="center"/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="008E5B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05</w:t>
            </w:r>
          </w:p>
        </w:tc>
        <w:tc>
          <w:tcPr>
            <w:tcW w:w="6095" w:type="dxa"/>
            <w:vAlign w:val="center"/>
          </w:tcPr>
          <w:p w14:paraId="0B97A201" w14:textId="77777777" w:rsidR="000115CF" w:rsidRPr="0045602F" w:rsidRDefault="000115CF" w:rsidP="001524A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5602F">
              <w:rPr>
                <w:rFonts w:ascii="Times New Roman" w:hAnsi="Times New Roman" w:cs="Times New Roman"/>
                <w:sz w:val="20"/>
                <w:szCs w:val="20"/>
              </w:rPr>
              <w:t>Документирование программного обеспечения в соответствии с Единой системой программной документации, с использованием инструментальных средств.</w:t>
            </w:r>
          </w:p>
        </w:tc>
        <w:tc>
          <w:tcPr>
            <w:tcW w:w="1814" w:type="dxa"/>
          </w:tcPr>
          <w:p w14:paraId="532EB902" w14:textId="77777777" w:rsidR="000115CF" w:rsidRPr="009814B2" w:rsidRDefault="000115CF" w:rsidP="001524AA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4B3FD00" w14:textId="1056F152" w:rsidR="00AE30D3" w:rsidRDefault="00AE30D3">
      <w:pPr>
        <w:spacing w:after="0" w:line="240" w:lineRule="auto"/>
        <w:rPr>
          <w:noProof/>
        </w:rPr>
      </w:pPr>
      <w:r>
        <w:rPr>
          <w:rFonts w:eastAsia="Times New Roman" w:cs="Times New Roman"/>
          <w:szCs w:val="28"/>
        </w:rPr>
        <w:lastRenderedPageBreak/>
        <w:fldChar w:fldCharType="begin"/>
      </w:r>
      <w:r>
        <w:rPr>
          <w:rFonts w:eastAsia="Times New Roman" w:cs="Times New Roman"/>
          <w:szCs w:val="28"/>
        </w:rPr>
        <w:instrText xml:space="preserve"> TOC \h \z \t "Стиль1;1" </w:instrText>
      </w:r>
      <w:r>
        <w:rPr>
          <w:rFonts w:eastAsia="Times New Roman" w:cs="Times New Roman"/>
          <w:szCs w:val="28"/>
        </w:rPr>
        <w:fldChar w:fldCharType="separate"/>
      </w:r>
    </w:p>
    <w:p w14:paraId="2BC68588" w14:textId="77777777" w:rsidR="00962293" w:rsidRDefault="00AE30D3" w:rsidP="0096229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aps/>
          <w:sz w:val="28"/>
          <w:szCs w:val="36"/>
        </w:rPr>
      </w:pPr>
      <w:r>
        <w:rPr>
          <w:rFonts w:eastAsia="Times New Roman" w:cs="Times New Roman"/>
          <w:szCs w:val="28"/>
        </w:rPr>
        <w:fldChar w:fldCharType="end"/>
      </w:r>
      <w:r w:rsidR="00962293">
        <w:rPr>
          <w:rFonts w:ascii="Times New Roman" w:eastAsia="Times New Roman" w:hAnsi="Times New Roman" w:cs="Times New Roman"/>
          <w:b/>
          <w:bCs/>
          <w:caps/>
          <w:sz w:val="28"/>
          <w:szCs w:val="36"/>
        </w:rPr>
        <w:t>СОДЕРЖАНИЕ</w:t>
      </w:r>
    </w:p>
    <w:p w14:paraId="7287F043" w14:textId="53A337D0" w:rsidR="00314613" w:rsidRPr="00314613" w:rsidRDefault="005A3D12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sz w:val="24"/>
          <w:szCs w:val="24"/>
        </w:rPr>
        <w:fldChar w:fldCharType="begin"/>
      </w:r>
      <w:r w:rsidRPr="00314613">
        <w:rPr>
          <w:rFonts w:ascii="Times New Roman" w:eastAsia="Times New Roman" w:hAnsi="Times New Roman" w:cs="Times New Roman"/>
          <w:b w:val="0"/>
          <w:bCs w:val="0"/>
          <w:caps w:val="0"/>
          <w:sz w:val="24"/>
          <w:szCs w:val="24"/>
        </w:rPr>
        <w:instrText xml:space="preserve"> TOC \u \t "Стиль1;1" </w:instrText>
      </w:r>
      <w:r w:rsidRPr="00314613">
        <w:rPr>
          <w:rFonts w:ascii="Times New Roman" w:eastAsia="Times New Roman" w:hAnsi="Times New Roman" w:cs="Times New Roman"/>
          <w:b w:val="0"/>
          <w:bCs w:val="0"/>
          <w:caps w:val="0"/>
          <w:sz w:val="24"/>
          <w:szCs w:val="24"/>
        </w:rPr>
        <w:fldChar w:fldCharType="separate"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Введение</w:t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1 \h </w:instrText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6</w:t>
      </w:r>
      <w:r w:rsidR="00314613"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64192E7A" w14:textId="3430B0E0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1: Создание простых проектов, включающих методы на основе событий. Настройка среды программирования.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2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7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3518ED24" w14:textId="6379C99F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2: Вычисление функции с помощью разложения в ряд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3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31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184E4A5C" w14:textId="39928EA5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3: Использование подпрограмм для обработки  простых типов данных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4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48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0E875B74" w14:textId="5CAFF614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4: Работа с графикой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5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62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79CC352C" w14:textId="49D862E6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5: Обработка одномерных массивов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6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79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2A20D67E" w14:textId="74B1A930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6: Обработка двумерных массивов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7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94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48D15CD7" w14:textId="3AF3478A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7: Построение графиков и диаграмм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8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09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22E37F5F" w14:textId="1B53F27F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eastAsia="Times New Roman" w:hAnsi="Times New Roman" w:cs="Times New Roman"/>
          <w:b w:val="0"/>
          <w:bCs w:val="0"/>
          <w:caps w:val="0"/>
          <w:noProof/>
          <w:sz w:val="24"/>
          <w:szCs w:val="24"/>
        </w:rPr>
        <w:t>Тема 8: Разработка игрового приложения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3999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25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0C9A1C22" w14:textId="6AE0D0CD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Заключение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4000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39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0F35F5CF" w14:textId="26B17D1B" w:rsidR="00314613" w:rsidRPr="00314613" w:rsidRDefault="00314613" w:rsidP="00314613">
      <w:pPr>
        <w:pStyle w:val="11"/>
        <w:tabs>
          <w:tab w:val="right" w:leader="dot" w:pos="9345"/>
        </w:tabs>
        <w:spacing w:before="0" w:after="0" w:line="360" w:lineRule="auto"/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pP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Список литературы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ab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begin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instrText xml:space="preserve"> PAGEREF _Toc166744001 \h </w:instrTex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separate"/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t>140</w:t>
      </w:r>
      <w:r w:rsidRPr="00314613"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</w:rPr>
        <w:fldChar w:fldCharType="end"/>
      </w:r>
    </w:p>
    <w:p w14:paraId="7EF9E111" w14:textId="2423B52E" w:rsidR="00AE30D3" w:rsidRPr="00962293" w:rsidRDefault="005A3D12" w:rsidP="00314613">
      <w:pPr>
        <w:spacing w:after="0" w:line="360" w:lineRule="auto"/>
        <w:rPr>
          <w:rFonts w:ascii="Times New Roman" w:eastAsia="Times New Roman" w:hAnsi="Times New Roman" w:cs="Times New Roman"/>
          <w:b/>
          <w:bCs/>
          <w:caps/>
          <w:sz w:val="28"/>
          <w:szCs w:val="36"/>
        </w:rPr>
      </w:pPr>
      <w:r w:rsidRPr="00314613">
        <w:rPr>
          <w:rFonts w:ascii="Times New Roman" w:eastAsia="Times New Roman" w:hAnsi="Times New Roman" w:cs="Times New Roman"/>
          <w:sz w:val="24"/>
          <w:szCs w:val="24"/>
        </w:rPr>
        <w:fldChar w:fldCharType="end"/>
      </w:r>
      <w:r w:rsidR="00AE30D3">
        <w:rPr>
          <w:rFonts w:eastAsia="Times New Roman" w:cs="Times New Roman"/>
          <w:szCs w:val="28"/>
        </w:rPr>
        <w:br w:type="page"/>
      </w:r>
    </w:p>
    <w:p w14:paraId="5B307831" w14:textId="77777777" w:rsidR="009E44EA" w:rsidRDefault="009E44EA" w:rsidP="00314613">
      <w:pPr>
        <w:pStyle w:val="14"/>
      </w:pPr>
      <w:bookmarkStart w:id="1" w:name="_Toc166743991"/>
      <w:bookmarkStart w:id="2" w:name="_Toc166685050"/>
      <w:r w:rsidRPr="009E44EA">
        <w:lastRenderedPageBreak/>
        <w:t>Введение</w:t>
      </w:r>
      <w:bookmarkEnd w:id="1"/>
    </w:p>
    <w:p w14:paraId="7BF1340D" w14:textId="6B990EA2" w:rsidR="00562C93" w:rsidRPr="00562C93" w:rsidRDefault="009E44EA" w:rsidP="00562C93">
      <w:pPr>
        <w:pStyle w:val="af0"/>
      </w:pPr>
      <w:r>
        <w:tab/>
      </w:r>
      <w:r w:rsidR="00562C93" w:rsidRPr="00562C93">
        <w:t xml:space="preserve">Учебная практика проходила в ФГАОУ ВО </w:t>
      </w:r>
      <w:proofErr w:type="spellStart"/>
      <w:r w:rsidR="00562C93" w:rsidRPr="00562C93">
        <w:t>СПбПУ</w:t>
      </w:r>
      <w:proofErr w:type="spellEnd"/>
      <w:r w:rsidR="00562C93" w:rsidRPr="00562C93">
        <w:t xml:space="preserve"> Институт среднего профессионального образования в период с </w:t>
      </w:r>
      <w:r w:rsidR="00562C93">
        <w:t>29</w:t>
      </w:r>
      <w:r w:rsidR="00562C93" w:rsidRPr="00562C93">
        <w:t>.0</w:t>
      </w:r>
      <w:r w:rsidR="00562C93">
        <w:t>4</w:t>
      </w:r>
      <w:r w:rsidR="00562C93" w:rsidRPr="00562C93">
        <w:t>.2</w:t>
      </w:r>
      <w:r w:rsidR="00562C93">
        <w:t>4</w:t>
      </w:r>
      <w:r w:rsidR="00562C93" w:rsidRPr="00562C93">
        <w:t xml:space="preserve"> по 2</w:t>
      </w:r>
      <w:r w:rsidR="00562C93">
        <w:t>5</w:t>
      </w:r>
      <w:r w:rsidR="00562C93" w:rsidRPr="00562C93">
        <w:t>.05.2</w:t>
      </w:r>
      <w:r w:rsidR="00562C93">
        <w:t>4</w:t>
      </w:r>
      <w:r w:rsidR="00562C93" w:rsidRPr="00562C93">
        <w:t>.</w:t>
      </w:r>
    </w:p>
    <w:p w14:paraId="6F66C384" w14:textId="77777777" w:rsidR="00562C93" w:rsidRPr="00562C93" w:rsidRDefault="00562C93" w:rsidP="00562C93">
      <w:pPr>
        <w:pStyle w:val="af0"/>
      </w:pPr>
      <w:r w:rsidRPr="00562C93">
        <w:t>Учебная практика является важным этапом подготовки квалифицированных специалистов. Она является видом учебно-вспомогательного процесса, в ходе которого закрепляется теоретические знания на практике.</w:t>
      </w:r>
    </w:p>
    <w:p w14:paraId="54679544" w14:textId="77777777" w:rsidR="00562C93" w:rsidRPr="00562C93" w:rsidRDefault="00562C93" w:rsidP="00562C93">
      <w:pPr>
        <w:pStyle w:val="af0"/>
      </w:pPr>
      <w:r w:rsidRPr="00562C93">
        <w:t>Целью практики является закрепление практических умений и получение дополнительных навыков в разработке программных модулей программного обеспечения для компьютерных систем.</w:t>
      </w:r>
    </w:p>
    <w:p w14:paraId="24D6245A" w14:textId="77777777" w:rsidR="00562C93" w:rsidRPr="00562C93" w:rsidRDefault="00562C93" w:rsidP="00562C93">
      <w:pPr>
        <w:pStyle w:val="af0"/>
      </w:pPr>
      <w:r w:rsidRPr="00562C93">
        <w:t>Для выполнения поставленной цели был выполнен ряд задач:</w:t>
      </w:r>
    </w:p>
    <w:p w14:paraId="463D5195" w14:textId="77777777" w:rsidR="00562C93" w:rsidRPr="00562C93" w:rsidRDefault="00562C93" w:rsidP="00562C93">
      <w:pPr>
        <w:pStyle w:val="af0"/>
        <w:numPr>
          <w:ilvl w:val="0"/>
          <w:numId w:val="35"/>
        </w:numPr>
      </w:pPr>
      <w:r w:rsidRPr="00562C93">
        <w:t>Разработка спецификаций отдельных компонент;</w:t>
      </w:r>
    </w:p>
    <w:p w14:paraId="396FA682" w14:textId="586CC534" w:rsidR="00562C93" w:rsidRPr="00562C93" w:rsidRDefault="00562C93" w:rsidP="00562C93">
      <w:pPr>
        <w:pStyle w:val="af0"/>
        <w:numPr>
          <w:ilvl w:val="0"/>
          <w:numId w:val="35"/>
        </w:numPr>
      </w:pPr>
      <w:r w:rsidRPr="00562C93">
        <w:t>Конструирование пользовательского интерфейс</w:t>
      </w:r>
      <w:r w:rsidR="00FF2BD2">
        <w:t>а</w:t>
      </w:r>
      <w:r w:rsidRPr="00562C93">
        <w:t>;</w:t>
      </w:r>
    </w:p>
    <w:p w14:paraId="0B5399DA" w14:textId="77777777" w:rsidR="00562C93" w:rsidRPr="00562C93" w:rsidRDefault="00562C93" w:rsidP="00562C93">
      <w:pPr>
        <w:pStyle w:val="af0"/>
        <w:numPr>
          <w:ilvl w:val="0"/>
          <w:numId w:val="35"/>
        </w:numPr>
      </w:pPr>
      <w:r w:rsidRPr="00562C93">
        <w:t>Проектирование и разработка модулей программного обеспечения;</w:t>
      </w:r>
    </w:p>
    <w:p w14:paraId="214204C2" w14:textId="77777777" w:rsidR="00562C93" w:rsidRDefault="00562C93" w:rsidP="00562C93">
      <w:pPr>
        <w:pStyle w:val="af0"/>
        <w:numPr>
          <w:ilvl w:val="0"/>
          <w:numId w:val="35"/>
        </w:numPr>
      </w:pPr>
      <w:r w:rsidRPr="00562C93">
        <w:t>Модульное тестирование</w:t>
      </w:r>
      <w:r w:rsidRPr="00562C93">
        <w:rPr>
          <w:lang w:val="en-US"/>
        </w:rPr>
        <w:t>;</w:t>
      </w:r>
    </w:p>
    <w:p w14:paraId="7760A55A" w14:textId="2888EBA8" w:rsidR="00FF2BD2" w:rsidRPr="00562C93" w:rsidRDefault="00FF2BD2" w:rsidP="00562C93">
      <w:pPr>
        <w:pStyle w:val="af0"/>
        <w:numPr>
          <w:ilvl w:val="0"/>
          <w:numId w:val="35"/>
        </w:numPr>
      </w:pPr>
      <w:r w:rsidRPr="00562C93">
        <w:t>Документирование программных продуктов</w:t>
      </w:r>
      <w:r w:rsidRPr="00562C93">
        <w:rPr>
          <w:lang w:val="en-US"/>
        </w:rPr>
        <w:t>.</w:t>
      </w:r>
    </w:p>
    <w:p w14:paraId="2ACFF95C" w14:textId="5E2E1282" w:rsidR="009E44EA" w:rsidRPr="00562C93" w:rsidRDefault="005A3D12" w:rsidP="005A3D12">
      <w:pPr>
        <w:pStyle w:val="af0"/>
        <w:rPr>
          <w:lang w:val="en-US"/>
        </w:rPr>
      </w:pPr>
      <w:r>
        <w:br w:type="page"/>
      </w:r>
    </w:p>
    <w:p w14:paraId="2F633EDB" w14:textId="6BFBE2E7" w:rsidR="009464FB" w:rsidRPr="009464FB" w:rsidRDefault="009464FB" w:rsidP="009464FB">
      <w:pPr>
        <w:pStyle w:val="14"/>
        <w:rPr>
          <w:rFonts w:eastAsia="Times New Roman" w:cs="Times New Roman"/>
          <w:bCs/>
        </w:rPr>
      </w:pPr>
      <w:bookmarkStart w:id="3" w:name="_Toc166693844"/>
      <w:bookmarkStart w:id="4" w:name="_Toc166743992"/>
      <w:r w:rsidRPr="009464FB">
        <w:rPr>
          <w:rFonts w:eastAsia="Times New Roman" w:cs="Times New Roman"/>
          <w:bCs/>
        </w:rPr>
        <w:lastRenderedPageBreak/>
        <w:t>Тема 1: Создание простых проектов, включающих методы на основе событий. Настройка среды программирования.</w:t>
      </w:r>
      <w:bookmarkEnd w:id="2"/>
      <w:bookmarkEnd w:id="3"/>
      <w:bookmarkEnd w:id="4"/>
    </w:p>
    <w:p w14:paraId="0D6F1321" w14:textId="77777777" w:rsidR="009464FB" w:rsidRPr="009464FB" w:rsidRDefault="009464FB" w:rsidP="009E44EA">
      <w:pPr>
        <w:pStyle w:val="af0"/>
        <w:rPr>
          <w:rFonts w:eastAsia="Calibri"/>
        </w:rPr>
      </w:pPr>
      <w:r w:rsidRPr="009464FB">
        <w:rPr>
          <w:rFonts w:eastAsia="Calibri"/>
          <w:b/>
        </w:rPr>
        <w:t>Цель работы</w:t>
      </w:r>
      <w:proofErr w:type="gramStart"/>
      <w:r w:rsidRPr="009464FB">
        <w:rPr>
          <w:rFonts w:eastAsia="Calibri"/>
          <w:b/>
        </w:rPr>
        <w:t xml:space="preserve">: </w:t>
      </w:r>
      <w:r w:rsidRPr="009464FB">
        <w:rPr>
          <w:rFonts w:eastAsia="Calibri"/>
        </w:rPr>
        <w:t>Получить</w:t>
      </w:r>
      <w:proofErr w:type="gramEnd"/>
      <w:r w:rsidRPr="009464FB">
        <w:rPr>
          <w:rFonts w:eastAsia="Calibri"/>
        </w:rPr>
        <w:t xml:space="preserve"> </w:t>
      </w:r>
      <w:r w:rsidRPr="009E44EA">
        <w:rPr>
          <w:rFonts w:eastAsia="Calibri"/>
        </w:rPr>
        <w:t>практические навыки создания простых проектов с использованием кнопочных переключателей, включающих методы обработки событий.</w:t>
      </w:r>
    </w:p>
    <w:p w14:paraId="793D9BF9" w14:textId="7777777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i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iCs/>
          <w:sz w:val="24"/>
          <w:lang w:eastAsia="en-US"/>
        </w:rPr>
        <w:t>Задание 1</w:t>
      </w:r>
    </w:p>
    <w:p w14:paraId="4B958822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грамму, которая запрашивает исходные данные при помощи полей ввода, вычисляет значения переменных </w:t>
      </w: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z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1 и </w:t>
      </w:r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z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2 и выводит ответ в поле результата. Расположить на форме компонент </w:t>
      </w:r>
      <w:proofErr w:type="spellStart"/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PictureBox</w:t>
      </w:r>
      <w:proofErr w:type="spellEnd"/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 и поместить в него рисунок с изображением формул, указанных в задании. </w:t>
      </w:r>
    </w:p>
    <w:p w14:paraId="76241FC4" w14:textId="77777777" w:rsidR="00327443" w:rsidRDefault="00327443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27443">
        <w:rPr>
          <w:rFonts w:ascii="Times New Roman" w:eastAsia="Calibri" w:hAnsi="Times New Roman" w:cs="Times New Roman"/>
          <w:sz w:val="24"/>
          <w:lang w:eastAsia="en-US"/>
        </w:rPr>
        <w:t xml:space="preserve">В вариантах </w:t>
      </w:r>
      <w:r w:rsidRPr="00327443">
        <w:rPr>
          <w:rFonts w:ascii="Times New Roman" w:eastAsia="Calibri" w:hAnsi="Times New Roman" w:cs="Times New Roman"/>
          <w:b/>
          <w:bCs/>
          <w:sz w:val="24"/>
          <w:lang w:eastAsia="en-US"/>
        </w:rPr>
        <w:t>1-14</w:t>
      </w:r>
      <w:r w:rsidRPr="00327443">
        <w:rPr>
          <w:rFonts w:ascii="Times New Roman" w:eastAsia="Calibri" w:hAnsi="Times New Roman" w:cs="Times New Roman"/>
          <w:sz w:val="24"/>
          <w:lang w:eastAsia="en-US"/>
        </w:rPr>
        <w:t xml:space="preserve"> величины углов могут вводиться в градусах или в радианах по желанию пользователя (используйте переключатели – зависимые кнопки выбора).</w:t>
      </w:r>
    </w:p>
    <w:p w14:paraId="4EEAABC4" w14:textId="2B0EE99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Сервисные функции программы</w:t>
      </w:r>
    </w:p>
    <w:p w14:paraId="1BCC6C20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Кнопка «Вычислить» должна быть заблокирована, пока пользователь не введёт исходные данные. </w:t>
      </w:r>
    </w:p>
    <w:p w14:paraId="0C5CCD03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При вводе исходных данных в поле ввода должны отображаться только допустимые символы. </w:t>
      </w:r>
    </w:p>
    <w:p w14:paraId="5F31A735" w14:textId="77777777" w:rsidR="009464FB" w:rsidRPr="009464FB" w:rsidRDefault="009464FB" w:rsidP="009464FB">
      <w:pPr>
        <w:numPr>
          <w:ilvl w:val="0"/>
          <w:numId w:val="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При наведении мыши на поле результата оно должно подсвечиваться каким-либо цветом, а если указатель мыши покидает поле результата, то цвет фона меняется на исходный.</w:t>
      </w:r>
    </w:p>
    <w:p w14:paraId="0EE88229" w14:textId="43E0706A" w:rsidR="009464FB" w:rsidRPr="009464FB" w:rsidRDefault="00327443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32B3A9" wp14:editId="762310CA">
            <wp:extent cx="2225233" cy="1341236"/>
            <wp:effectExtent l="0" t="0" r="0" b="0"/>
            <wp:docPr id="2557700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770029" name="Рисунок 255770029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5233" cy="134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61393" w14:textId="77777777" w:rsidR="009464FB" w:rsidRPr="009464FB" w:rsidRDefault="009464FB" w:rsidP="009464FB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9464FB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t>Выполнение задания</w:t>
      </w:r>
    </w:p>
    <w:p w14:paraId="17B9961E" w14:textId="77777777" w:rsidR="009464FB" w:rsidRPr="009464FB" w:rsidRDefault="009464FB" w:rsidP="009464FB">
      <w:pPr>
        <w:numPr>
          <w:ilvl w:val="0"/>
          <w:numId w:val="5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модель</w:t>
      </w:r>
    </w:p>
    <w:p w14:paraId="5CF25E40" w14:textId="77777777" w:rsidR="00A656E5" w:rsidRPr="00A656E5" w:rsidRDefault="00A656E5" w:rsidP="00A656E5">
      <w:pPr>
        <w:numPr>
          <w:ilvl w:val="1"/>
          <w:numId w:val="36"/>
        </w:num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Дано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br/>
        <w:t xml:space="preserve">углы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x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∈</m:t>
        </m:r>
        <m:r>
          <w:rPr>
            <w:rFonts w:ascii="Cambria Math" w:eastAsia="Calibri" w:hAnsi="Cambria Math" w:cs="Times New Roman"/>
            <w:kern w:val="2"/>
            <w:sz w:val="24"/>
            <w:szCs w:val="24"/>
            <w:lang w:val="en-US" w:eastAsia="en-US"/>
            <w14:ligatures w14:val="standardContextual"/>
          </w:rPr>
          <m:t>R</m:t>
        </m:r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(задаются в градусах или радианах)</w:t>
      </w:r>
    </w:p>
    <w:p w14:paraId="5916B43C" w14:textId="77777777" w:rsidR="00A656E5" w:rsidRPr="00A656E5" w:rsidRDefault="00A656E5" w:rsidP="00A656E5">
      <w:pPr>
        <w:numPr>
          <w:ilvl w:val="1"/>
          <w:numId w:val="36"/>
        </w:num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Найти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br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и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vertAlign w:val="subscript"/>
            <w:lang w:eastAsia="en-US"/>
            <w14:ligatures w14:val="standardContextual"/>
          </w:rPr>
          <m:t xml:space="preserve"> </m:t>
        </m:r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∈</m:t>
        </m:r>
        <m:r>
          <w:rPr>
            <w:rFonts w:ascii="Cambria Math" w:eastAsia="Calibri" w:hAnsi="Cambria Math" w:cs="Times New Roman"/>
            <w:kern w:val="2"/>
            <w:sz w:val="24"/>
            <w:szCs w:val="24"/>
            <w:lang w:val="en-US" w:eastAsia="en-US"/>
            <w14:ligatures w14:val="standardContextual"/>
          </w:rPr>
          <m:t>R</m:t>
        </m:r>
      </m:oMath>
    </w:p>
    <w:p w14:paraId="570D4CB8" w14:textId="77777777" w:rsidR="00A656E5" w:rsidRPr="00A656E5" w:rsidRDefault="00A656E5" w:rsidP="00A656E5">
      <w:pPr>
        <w:numPr>
          <w:ilvl w:val="1"/>
          <w:numId w:val="36"/>
        </w:num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 xml:space="preserve">Связь: </w:t>
      </w:r>
    </w:p>
    <w:p w14:paraId="34451067" w14:textId="77777777" w:rsidR="00A656E5" w:rsidRPr="00A656E5" w:rsidRDefault="00A656E5" w:rsidP="00A656E5">
      <w:pPr>
        <w:spacing w:after="160" w:line="259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Если углы задаются в радианах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1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x</m:t>
        </m:r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,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2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 xml:space="preserve">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r>
          <w:rPr>
            <w:rFonts w:ascii="Cambria Math" w:eastAsia="Calibri" w:hAnsi="Cambria Math" w:cs="Times New Roman"/>
            <w:kern w:val="2"/>
            <w:sz w:val="24"/>
            <w:szCs w:val="24"/>
            <w:lang w:eastAsia="en-US"/>
            <w14:ligatures w14:val="standardContextual"/>
          </w:rPr>
          <m:t>x</m:t>
        </m:r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</w:t>
      </w:r>
    </w:p>
    <w:p w14:paraId="589305ED" w14:textId="77777777" w:rsidR="00A656E5" w:rsidRPr="00A656E5" w:rsidRDefault="00A656E5" w:rsidP="00A656E5">
      <w:pPr>
        <w:spacing w:after="160" w:line="259" w:lineRule="auto"/>
        <w:rPr>
          <w:rFonts w:ascii="Times New Roman" w:eastAsia="Calibri" w:hAnsi="Times New Roman" w:cs="Times New Roman"/>
          <w:i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Если углы задаются в градусах: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=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1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f>
          <m:fPr>
            <m:ctrl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xπ</m:t>
            </m:r>
          </m:num>
          <m:den>
            <m: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180</m:t>
            </m:r>
          </m:den>
        </m:f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,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ab/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= 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z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vertAlign w:val="subscript"/>
          <w:lang w:eastAsia="en-US"/>
          <w14:ligatures w14:val="standardContextual"/>
        </w:rPr>
        <w:t>2</w:t>
      </w:r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m:oMath>
        <m:f>
          <m:fPr>
            <m:ctrl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xπ</m:t>
            </m:r>
          </m:num>
          <m:den>
            <m:r>
              <w:rPr>
                <w:rFonts w:ascii="Cambria Math" w:eastAsia="Calibri" w:hAnsi="Cambria Math" w:cs="Times New Roman"/>
                <w:kern w:val="2"/>
                <w:sz w:val="24"/>
                <w:szCs w:val="24"/>
                <w:lang w:eastAsia="en-US"/>
                <w14:ligatures w14:val="standardContextual"/>
              </w:rPr>
              <m:t>180</m:t>
            </m:r>
          </m:den>
        </m:f>
      </m:oMath>
      <w:r w:rsidRPr="00A656E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</w:t>
      </w:r>
    </w:p>
    <w:p w14:paraId="1B572C04" w14:textId="77777777" w:rsidR="00A656E5" w:rsidRPr="00A656E5" w:rsidRDefault="00A656E5" w:rsidP="00A656E5">
      <w:pPr>
        <w:numPr>
          <w:ilvl w:val="1"/>
          <w:numId w:val="37"/>
        </w:numPr>
        <w:spacing w:after="160" w:line="259" w:lineRule="auto"/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</w:pP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lastRenderedPageBreak/>
        <w:t xml:space="preserve">ОДЗ: </w:t>
      </w:r>
      <w:r w:rsidRPr="00A656E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br/>
      </w:r>
      <w:r w:rsidRPr="00A656E5">
        <w:rPr>
          <w:rFonts w:ascii="Times New Roman" w:eastAsia="Calibri" w:hAnsi="Times New Roman" w:cs="Times New Roman"/>
          <w:bCs/>
          <w:kern w:val="2"/>
          <w:sz w:val="24"/>
          <w:szCs w:val="24"/>
          <w:lang w:eastAsia="en-US"/>
          <w14:ligatures w14:val="standardContextual"/>
        </w:rPr>
        <w:t>дополнительных ограничений нет</w:t>
      </w:r>
    </w:p>
    <w:p w14:paraId="4895C702" w14:textId="77777777" w:rsidR="009464FB" w:rsidRPr="009464FB" w:rsidRDefault="009464FB" w:rsidP="009464FB">
      <w:pPr>
        <w:numPr>
          <w:ilvl w:val="0"/>
          <w:numId w:val="5"/>
        </w:numPr>
        <w:spacing w:after="0" w:line="360" w:lineRule="auto"/>
        <w:ind w:left="357" w:hanging="357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Проектирование </w:t>
      </w:r>
      <w:proofErr w:type="spellStart"/>
      <w:r w:rsidRPr="009464FB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пользовательского</w:t>
      </w:r>
      <w:proofErr w:type="spellEnd"/>
      <w:r w:rsidRPr="009464FB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 xml:space="preserve"> </w:t>
      </w:r>
      <w:proofErr w:type="spellStart"/>
      <w:r w:rsidRPr="009464FB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интерфейса</w:t>
      </w:r>
      <w:proofErr w:type="spellEnd"/>
    </w:p>
    <w:p w14:paraId="49DC0E71" w14:textId="77777777" w:rsidR="002B5ABB" w:rsidRPr="002B5ABB" w:rsidRDefault="002B5ABB" w:rsidP="002B5ABB">
      <w:pPr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4741E659" wp14:editId="462EB9AD">
                <wp:simplePos x="0" y="0"/>
                <wp:positionH relativeFrom="column">
                  <wp:posOffset>3990629</wp:posOffset>
                </wp:positionH>
                <wp:positionV relativeFrom="paragraph">
                  <wp:posOffset>433474</wp:posOffset>
                </wp:positionV>
                <wp:extent cx="1331595" cy="304800"/>
                <wp:effectExtent l="590550" t="0" r="20955" b="571500"/>
                <wp:wrapNone/>
                <wp:docPr id="1070360869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304800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279410"/>
                            <a:gd name="adj4" fmla="val -43947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165F1D3" w14:textId="77777777" w:rsidR="002B5ABB" w:rsidRPr="00821434" w:rsidRDefault="002B5ABB" w:rsidP="002B5ABB">
                            <w:pPr>
                              <w:jc w:val="center"/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radioButton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741E659"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Выноска: линия 2" o:spid="_x0000_s1026" type="#_x0000_t47" style="position:absolute;margin-left:314.2pt;margin-top:34.15pt;width:104.85pt;height:24pt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" adj="-9493,60353,770,2779" fillcolor="white [3212]" strokecolor="black [3213]" strokeweight=".5pt">
                <v:textbox>
                  <w:txbxContent>
                    <w:p w14:paraId="6165F1D3" w14:textId="77777777" w:rsidR="002B5ABB" w:rsidRPr="00821434" w:rsidRDefault="002B5ABB" w:rsidP="002B5ABB">
                      <w:pPr>
                        <w:jc w:val="center"/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radioButton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sz w:val="24"/>
          <w:szCs w:val="24"/>
        </w:rPr>
        <w:t>Внешний вид проекта представлен на рисунке 1, значения измененных свойств компонентов представлены в таблице 1.</w:t>
      </w:r>
    </w:p>
    <w:p w14:paraId="1A22DC1F" w14:textId="77777777" w:rsidR="002B5ABB" w:rsidRPr="002B5ABB" w:rsidRDefault="002B5ABB" w:rsidP="002B5ABB">
      <w:pPr>
        <w:jc w:val="center"/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0995F76B" wp14:editId="594187FB">
                <wp:simplePos x="0" y="0"/>
                <wp:positionH relativeFrom="column">
                  <wp:posOffset>4937933</wp:posOffset>
                </wp:positionH>
                <wp:positionV relativeFrom="paragraph">
                  <wp:posOffset>216131</wp:posOffset>
                </wp:positionV>
                <wp:extent cx="1331595" cy="283845"/>
                <wp:effectExtent l="1504950" t="0" r="20955" b="535305"/>
                <wp:wrapNone/>
                <wp:docPr id="2005466122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28384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279118"/>
                            <a:gd name="adj4" fmla="val -111576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FB1B13" w14:textId="77777777" w:rsidR="002B5ABB" w:rsidRPr="00821434" w:rsidRDefault="002B5ABB" w:rsidP="002B5ABB">
                            <w:pPr>
                              <w:jc w:val="center"/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radioButton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2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95F76B" id="_x0000_s1027" type="#_x0000_t47" style="position:absolute;left:0;text-align:left;margin-left:388.8pt;margin-top:17pt;width:104.85pt;height:22.35pt;z-index:25194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" adj="-24100,60289,770,2779" fillcolor="white [3212]" strokecolor="black [3213]" strokeweight=".5pt">
                <v:textbox>
                  <w:txbxContent>
                    <w:p w14:paraId="1EFB1B13" w14:textId="77777777" w:rsidR="002B5ABB" w:rsidRPr="00821434" w:rsidRDefault="002B5ABB" w:rsidP="002B5ABB">
                      <w:pPr>
                        <w:jc w:val="center"/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radioButton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2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420A864B" wp14:editId="28CECA7B">
                <wp:simplePos x="0" y="0"/>
                <wp:positionH relativeFrom="column">
                  <wp:posOffset>2792210</wp:posOffset>
                </wp:positionH>
                <wp:positionV relativeFrom="paragraph">
                  <wp:posOffset>15240</wp:posOffset>
                </wp:positionV>
                <wp:extent cx="716915" cy="297815"/>
                <wp:effectExtent l="0" t="0" r="26035" b="768985"/>
                <wp:wrapNone/>
                <wp:docPr id="1611553633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915" cy="297815"/>
                        </a:xfrm>
                        <a:prstGeom prst="borderCallout1">
                          <a:avLst>
                            <a:gd name="adj1" fmla="val 93183"/>
                            <a:gd name="adj2" fmla="val 46744"/>
                            <a:gd name="adj3" fmla="val 340452"/>
                            <a:gd name="adj4" fmla="val 4669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24A5F34" w14:textId="77777777" w:rsidR="002B5ABB" w:rsidRPr="005D3D43" w:rsidRDefault="002B5ABB" w:rsidP="002B5AB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0A864B" id="_x0000_s1028" type="#_x0000_t47" style="position:absolute;left:0;text-align:left;margin-left:219.85pt;margin-top:1.2pt;width:56.45pt;height:23.45pt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" adj="10087,73538,10097,20128" fillcolor="white [3212]" strokecolor="black [3213]" strokeweight=".5pt">
                <v:textbox>
                  <w:txbxContent>
                    <w:p w14:paraId="224A5F34" w14:textId="77777777" w:rsidR="002B5ABB" w:rsidRPr="005D3D43" w:rsidRDefault="002B5ABB" w:rsidP="002B5ABB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orm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203AA55B" wp14:editId="04E65147">
                <wp:simplePos x="0" y="0"/>
                <wp:positionH relativeFrom="margin">
                  <wp:posOffset>-463608</wp:posOffset>
                </wp:positionH>
                <wp:positionV relativeFrom="paragraph">
                  <wp:posOffset>803217</wp:posOffset>
                </wp:positionV>
                <wp:extent cx="1073728" cy="332105"/>
                <wp:effectExtent l="0" t="19050" r="527050" b="10795"/>
                <wp:wrapNone/>
                <wp:docPr id="1844985278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3728" cy="332105"/>
                        </a:xfrm>
                        <a:prstGeom prst="borderCallout1">
                          <a:avLst>
                            <a:gd name="adj1" fmla="val -1737"/>
                            <a:gd name="adj2" fmla="val 95230"/>
                            <a:gd name="adj3" fmla="val 89789"/>
                            <a:gd name="adj4" fmla="val 14653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A330351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picture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3AA55B" id="_x0000_s1029" type="#_x0000_t47" style="position:absolute;left:0;text-align:left;margin-left:-36.5pt;margin-top:63.25pt;width:84.55pt;height:26.15pt;z-index:251940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" adj="31652,19394,20570,-375" fillcolor="white [3212]" strokecolor="black [3213]" strokeweight=".5pt">
                <v:textbox>
                  <w:txbxContent>
                    <w:p w14:paraId="1A330351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picture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12C8D3A2" wp14:editId="3D6BA23A">
                <wp:simplePos x="0" y="0"/>
                <wp:positionH relativeFrom="margin">
                  <wp:posOffset>-165735</wp:posOffset>
                </wp:positionH>
                <wp:positionV relativeFrom="paragraph">
                  <wp:posOffset>1920240</wp:posOffset>
                </wp:positionV>
                <wp:extent cx="989965" cy="318655"/>
                <wp:effectExtent l="0" t="0" r="248285" b="24765"/>
                <wp:wrapNone/>
                <wp:docPr id="913231632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18655"/>
                        </a:xfrm>
                        <a:prstGeom prst="borderCallout1">
                          <a:avLst>
                            <a:gd name="adj1" fmla="val 14950"/>
                            <a:gd name="adj2" fmla="val 123920"/>
                            <a:gd name="adj3" fmla="val 12613"/>
                            <a:gd name="adj4" fmla="val 9895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130175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_z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C8D3A2" id="_x0000_s1030" type="#_x0000_t47" style="position:absolute;left:0;text-align:left;margin-left:-13.05pt;margin-top:151.2pt;width:77.95pt;height:25.1pt;z-index:251939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" adj="21374,2724,26767,3229" fillcolor="white [3212]" strokecolor="black [3213]" strokeweight=".5pt">
                <v:textbox>
                  <w:txbxContent>
                    <w:p w14:paraId="32130175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_z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653B63A2" wp14:editId="326A3284">
                <wp:simplePos x="0" y="0"/>
                <wp:positionH relativeFrom="column">
                  <wp:posOffset>4723188</wp:posOffset>
                </wp:positionH>
                <wp:positionV relativeFrom="paragraph">
                  <wp:posOffset>2502131</wp:posOffset>
                </wp:positionV>
                <wp:extent cx="989965" cy="332105"/>
                <wp:effectExtent l="285750" t="190500" r="19685" b="10795"/>
                <wp:wrapNone/>
                <wp:docPr id="132157151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-54135"/>
                            <a:gd name="adj4" fmla="val -2839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2BC6D7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button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3B63A2" id="_x0000_s1031" type="#_x0000_t47" style="position:absolute;left:0;text-align:left;margin-left:371.9pt;margin-top:197pt;width:77.95pt;height:26.15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" adj="-6134,-11693,770,2779" fillcolor="white [3212]" strokecolor="black [3213]" strokeweight=".5pt">
                <v:textbox>
                  <w:txbxContent>
                    <w:p w14:paraId="1E2BC6D7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button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2F20C4AD" wp14:editId="1725E8B5">
                <wp:simplePos x="0" y="0"/>
                <wp:positionH relativeFrom="column">
                  <wp:posOffset>5228879</wp:posOffset>
                </wp:positionH>
                <wp:positionV relativeFrom="paragraph">
                  <wp:posOffset>1885604</wp:posOffset>
                </wp:positionV>
                <wp:extent cx="989965" cy="332105"/>
                <wp:effectExtent l="952500" t="0" r="19685" b="10795"/>
                <wp:wrapNone/>
                <wp:docPr id="1390348521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16784"/>
                            <a:gd name="adj4" fmla="val -9557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77D7B6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text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20C4AD" id="_x0000_s1032" type="#_x0000_t47" style="position:absolute;left:0;text-align:left;margin-left:411.7pt;margin-top:148.45pt;width:77.95pt;height:26.15pt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" adj="-20644,3625,770,2779" fillcolor="white [3212]" strokecolor="black [3213]" strokeweight=".5pt">
                <v:textbox>
                  <w:txbxContent>
                    <w:p w14:paraId="1077D7B6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text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245D22A6" wp14:editId="24070B4E">
                <wp:simplePos x="0" y="0"/>
                <wp:positionH relativeFrom="column">
                  <wp:posOffset>5318933</wp:posOffset>
                </wp:positionH>
                <wp:positionV relativeFrom="paragraph">
                  <wp:posOffset>1435332</wp:posOffset>
                </wp:positionV>
                <wp:extent cx="989965" cy="284018"/>
                <wp:effectExtent l="857250" t="0" r="19685" b="20955"/>
                <wp:wrapNone/>
                <wp:docPr id="320235965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284018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64759"/>
                            <a:gd name="adj4" fmla="val -8507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9B1E08" w14:textId="77777777" w:rsidR="002B5ABB" w:rsidRPr="00821434" w:rsidRDefault="002B5ABB" w:rsidP="002B5ABB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5D22A6" id="_x0000_s1033" type="#_x0000_t47" style="position:absolute;left:0;text-align:left;margin-left:418.8pt;margin-top:113pt;width:77.95pt;height:22.35pt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" adj="-18377,13988,770,2779" fillcolor="white [3212]" strokecolor="black [3213]" strokeweight=".5pt">
                <v:textbox>
                  <w:txbxContent>
                    <w:p w14:paraId="609B1E08" w14:textId="77777777" w:rsidR="002B5ABB" w:rsidRPr="00821434" w:rsidRDefault="002B5ABB" w:rsidP="002B5ABB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3D497060" wp14:editId="4568DFD4">
                <wp:simplePos x="0" y="0"/>
                <wp:positionH relativeFrom="column">
                  <wp:posOffset>5305079</wp:posOffset>
                </wp:positionH>
                <wp:positionV relativeFrom="paragraph">
                  <wp:posOffset>763385</wp:posOffset>
                </wp:positionV>
                <wp:extent cx="989965" cy="332510"/>
                <wp:effectExtent l="857250" t="0" r="19685" b="10795"/>
                <wp:wrapNone/>
                <wp:docPr id="1199422518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510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87704"/>
                            <a:gd name="adj4" fmla="val -8507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DC0C99" w14:textId="77777777" w:rsidR="002B5ABB" w:rsidRPr="00821434" w:rsidRDefault="002B5ABB" w:rsidP="002B5ABB">
                            <w:pPr>
                              <w:jc w:val="center"/>
                            </w:pP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groupBox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97060" id="_x0000_s1034" type="#_x0000_t47" style="position:absolute;left:0;text-align:left;margin-left:417.7pt;margin-top:60.1pt;width:77.95pt;height:26.2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" adj="-18377,18944,770,2779" fillcolor="white [3212]" strokecolor="black [3213]" strokeweight=".5pt">
                <v:textbox>
                  <w:txbxContent>
                    <w:p w14:paraId="39DC0C99" w14:textId="77777777" w:rsidR="002B5ABB" w:rsidRPr="00821434" w:rsidRDefault="002B5ABB" w:rsidP="002B5ABB">
                      <w:pPr>
                        <w:jc w:val="center"/>
                      </w:pP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groupBox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2B5AB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35F9065" wp14:editId="64335E5D">
            <wp:extent cx="4693516" cy="2848219"/>
            <wp:effectExtent l="0" t="0" r="0" b="9525"/>
            <wp:docPr id="12879662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7966294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17467" cy="2862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34749" w14:textId="75E3DADF" w:rsidR="002B5ABB" w:rsidRPr="000A38A1" w:rsidRDefault="006C7CAA" w:rsidP="000A38A1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0A38A1">
        <w:rPr>
          <w:rFonts w:ascii="Times New Roman" w:hAnsi="Times New Roman" w:cs="Times New Roman"/>
          <w:bCs/>
          <w:sz w:val="24"/>
          <w:szCs w:val="24"/>
        </w:rPr>
        <w:t xml:space="preserve">Рисунок 1 – </w:t>
      </w:r>
      <w:r w:rsidR="000A38A1">
        <w:rPr>
          <w:rFonts w:ascii="Times New Roman" w:hAnsi="Times New Roman" w:cs="Times New Roman"/>
          <w:bCs/>
          <w:sz w:val="24"/>
          <w:szCs w:val="24"/>
        </w:rPr>
        <w:t>В</w:t>
      </w:r>
      <w:r w:rsidRPr="000A38A1">
        <w:rPr>
          <w:rFonts w:ascii="Times New Roman" w:hAnsi="Times New Roman" w:cs="Times New Roman"/>
          <w:bCs/>
          <w:sz w:val="24"/>
          <w:szCs w:val="24"/>
        </w:rPr>
        <w:t>ид проекта</w:t>
      </w:r>
    </w:p>
    <w:p w14:paraId="69B293EF" w14:textId="79523F7A" w:rsidR="002B5ABB" w:rsidRPr="00902A03" w:rsidRDefault="002B5ABB" w:rsidP="00902A03">
      <w:pPr>
        <w:pStyle w:val="a5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02A03">
        <w:rPr>
          <w:rFonts w:ascii="Times New Roman" w:hAnsi="Times New Roman" w:cs="Times New Roman"/>
          <w:b/>
          <w:bCs/>
          <w:sz w:val="24"/>
          <w:szCs w:val="24"/>
        </w:rPr>
        <w:t>Свойства компонентов формы</w:t>
      </w:r>
    </w:p>
    <w:p w14:paraId="02E21E8E" w14:textId="77777777" w:rsidR="002B5ABB" w:rsidRPr="002B5ABB" w:rsidRDefault="002B5ABB" w:rsidP="002B5ABB">
      <w:pPr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:</w:t>
      </w:r>
    </w:p>
    <w:p w14:paraId="37BAE230" w14:textId="4B136FE1" w:rsidR="002B5ABB" w:rsidRPr="006C7CAA" w:rsidRDefault="002B5ABB" w:rsidP="0085113F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2B5ABB">
        <w:rPr>
          <w:rFonts w:ascii="Times New Roman" w:hAnsi="Times New Roman" w:cs="Times New Roman"/>
          <w:i/>
          <w:sz w:val="24"/>
          <w:szCs w:val="24"/>
        </w:rPr>
        <w:t xml:space="preserve">Таблица 1. </w:t>
      </w:r>
      <w:r w:rsidRPr="002B5ABB">
        <w:rPr>
          <w:rFonts w:ascii="Times New Roman" w:hAnsi="Times New Roman" w:cs="Times New Roman"/>
          <w:i/>
          <w:sz w:val="24"/>
          <w:szCs w:val="24"/>
        </w:rPr>
        <w:tab/>
      </w:r>
      <w:r w:rsidR="0085113F">
        <w:rPr>
          <w:rFonts w:ascii="Times New Roman" w:hAnsi="Times New Roman" w:cs="Times New Roman"/>
          <w:i/>
          <w:sz w:val="24"/>
          <w:szCs w:val="24"/>
        </w:rPr>
        <w:t>Свойства компон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2B5ABB" w:rsidRPr="002B5ABB" w14:paraId="1C5117B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4128D" w14:textId="77777777" w:rsidR="002B5ABB" w:rsidRPr="002B5ABB" w:rsidRDefault="002B5ABB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85DCD" w14:textId="77777777" w:rsidR="002B5ABB" w:rsidRPr="002B5ABB" w:rsidRDefault="002B5ABB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34C40" w14:textId="77777777" w:rsidR="002B5ABB" w:rsidRPr="002B5ABB" w:rsidRDefault="002B5ABB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2B5ABB" w:rsidRPr="002B5ABB" w14:paraId="5E5E95BE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082AA9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98B68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45F1EA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ычисление по формулам»</w:t>
            </w:r>
          </w:p>
        </w:tc>
      </w:tr>
      <w:tr w:rsidR="002B5ABB" w:rsidRPr="002B5ABB" w14:paraId="41FC2216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37DE6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21E5A1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731BBF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  <w:proofErr w:type="spellEnd"/>
          </w:p>
        </w:tc>
      </w:tr>
      <w:tr w:rsidR="002B5ABB" w:rsidRPr="002B5ABB" w14:paraId="66CE70BB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48C9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18A11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A7D86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 xml:space="preserve">Гарнитура: Microsoft </w:t>
            </w: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Sans</w:t>
            </w:r>
            <w:proofErr w:type="spellEnd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Serif</w:t>
            </w:r>
            <w:proofErr w:type="spellEnd"/>
          </w:p>
        </w:tc>
      </w:tr>
      <w:tr w:rsidR="002B5ABB" w:rsidRPr="002B5ABB" w14:paraId="33E534D9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79F6F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C359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0107C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2B5ABB" w:rsidRPr="002B5ABB" w14:paraId="587C1F85" w14:textId="77777777" w:rsidTr="00CE5F56">
        <w:trPr>
          <w:trHeight w:val="16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292D7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C216C1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FD2F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2B5ABB" w:rsidRPr="002B5ABB" w14:paraId="6698AA8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2257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3C1D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F06E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ведите значение угла a»</w:t>
            </w:r>
          </w:p>
        </w:tc>
      </w:tr>
      <w:tr w:rsidR="002B5ABB" w:rsidRPr="002B5ABB" w14:paraId="3F1A87B2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9D3CCE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label_z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7653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A2155E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2B5ABB" w:rsidRPr="002B5ABB" w14:paraId="7595065C" w14:textId="77777777" w:rsidTr="00CE5F56">
        <w:tc>
          <w:tcPr>
            <w:tcW w:w="19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7D49B9E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62E21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7DF7A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Размер: 10</w:t>
            </w:r>
          </w:p>
        </w:tc>
      </w:tr>
      <w:tr w:rsidR="002B5ABB" w:rsidRPr="002B5ABB" w14:paraId="7CBAA945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21FCB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E8FE1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ontColor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81A02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MediumVioletRed</w:t>
            </w:r>
            <w:proofErr w:type="spellEnd"/>
          </w:p>
        </w:tc>
      </w:tr>
      <w:tr w:rsidR="002B5ABB" w:rsidRPr="002B5ABB" w14:paraId="2F0F3941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FFCC78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EA16A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033B8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</w:p>
        </w:tc>
      </w:tr>
      <w:tr w:rsidR="002B5ABB" w:rsidRPr="002B5ABB" w14:paraId="20DB0CA2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447A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DD818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Enabled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7BF19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  <w:proofErr w:type="spellEnd"/>
          </w:p>
        </w:tc>
      </w:tr>
      <w:tr w:rsidR="002B5ABB" w:rsidRPr="002B5ABB" w14:paraId="5C97B80E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E80789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pictureBox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E4B1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360DC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am1.Properties.Resources.form</w:t>
            </w:r>
          </w:p>
        </w:tc>
      </w:tr>
      <w:tr w:rsidR="002B5ABB" w:rsidRPr="002B5ABB" w14:paraId="4F588EE4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CCCA6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3D4CC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SizeMode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C75D7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AutoSize</w:t>
            </w:r>
            <w:proofErr w:type="spellEnd"/>
          </w:p>
        </w:tc>
      </w:tr>
      <w:tr w:rsidR="002B5ABB" w:rsidRPr="002B5ABB" w14:paraId="0FB47F1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EAEAD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2FE144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1ACF0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УГОЛ:»</w:t>
            </w:r>
          </w:p>
        </w:tc>
      </w:tr>
      <w:tr w:rsidR="002B5ABB" w:rsidRPr="002B5ABB" w14:paraId="18E34D1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A7C00E7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bookmarkStart w:id="5" w:name="_Hlk165121600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radioButton</w:t>
            </w:r>
            <w:bookmarkEnd w:id="5"/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B613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CE61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 градусах»</w:t>
            </w:r>
          </w:p>
        </w:tc>
      </w:tr>
      <w:tr w:rsidR="002B5ABB" w:rsidRPr="002B5ABB" w14:paraId="6D536BB2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11D55B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2E803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BA0C5" w14:textId="77777777" w:rsidR="002B5ABB" w:rsidRPr="002B5ABB" w:rsidRDefault="002B5ABB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5ABB">
              <w:rPr>
                <w:rFonts w:ascii="Times New Roman" w:hAnsi="Times New Roman" w:cs="Times New Roman"/>
                <w:sz w:val="24"/>
                <w:szCs w:val="24"/>
              </w:rPr>
              <w:t>«В радианах»</w:t>
            </w:r>
          </w:p>
        </w:tc>
      </w:tr>
    </w:tbl>
    <w:p w14:paraId="34578C78" w14:textId="77777777" w:rsidR="002B5ABB" w:rsidRPr="002B5ABB" w:rsidRDefault="002B5ABB" w:rsidP="002B5ABB">
      <w:pPr>
        <w:rPr>
          <w:rFonts w:ascii="Times New Roman" w:hAnsi="Times New Roman" w:cs="Times New Roman"/>
          <w:sz w:val="24"/>
          <w:szCs w:val="24"/>
        </w:rPr>
      </w:pPr>
    </w:p>
    <w:p w14:paraId="1DB4945D" w14:textId="77777777" w:rsidR="002B5ABB" w:rsidRPr="002B5ABB" w:rsidRDefault="002B5ABB" w:rsidP="00902A03">
      <w:pPr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b/>
          <w:bCs/>
          <w:sz w:val="24"/>
          <w:szCs w:val="24"/>
        </w:rPr>
        <w:t>Сценарий использования программы</w:t>
      </w:r>
    </w:p>
    <w:p w14:paraId="33AC732D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bCs/>
          <w:sz w:val="24"/>
          <w:szCs w:val="24"/>
        </w:rPr>
        <w:t>Выбор единицы измерения угла.</w:t>
      </w:r>
    </w:p>
    <w:p w14:paraId="79CB5272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Ввод величины угла α в поле ввода</w:t>
      </w:r>
    </w:p>
    <w:p w14:paraId="0826DC19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Нажатие на кнопку “Вычисление”</w:t>
      </w:r>
    </w:p>
    <w:p w14:paraId="55D66826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Получение значений z</w:t>
      </w:r>
      <w:r w:rsidRPr="002B5ABB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2B5ABB">
        <w:rPr>
          <w:rFonts w:ascii="Times New Roman" w:hAnsi="Times New Roman" w:cs="Times New Roman"/>
          <w:sz w:val="24"/>
          <w:szCs w:val="24"/>
        </w:rPr>
        <w:t>, z</w:t>
      </w:r>
      <w:r w:rsidRPr="002B5ABB">
        <w:rPr>
          <w:rFonts w:ascii="Times New Roman" w:hAnsi="Times New Roman" w:cs="Times New Roman"/>
          <w:sz w:val="24"/>
          <w:szCs w:val="24"/>
          <w:vertAlign w:val="subscript"/>
        </w:rPr>
        <w:t>2</w:t>
      </w:r>
    </w:p>
    <w:p w14:paraId="1D665512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Возможность вернуться к пунктам 4.1 и/или 4.2</w:t>
      </w:r>
    </w:p>
    <w:p w14:paraId="79DA5027" w14:textId="77777777" w:rsidR="002B5ABB" w:rsidRPr="002B5ABB" w:rsidRDefault="002B5ABB" w:rsidP="002B5ABB">
      <w:pPr>
        <w:numPr>
          <w:ilvl w:val="1"/>
          <w:numId w:val="38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2B5ABB">
        <w:rPr>
          <w:rFonts w:ascii="Times New Roman" w:hAnsi="Times New Roman" w:cs="Times New Roman"/>
          <w:sz w:val="24"/>
          <w:szCs w:val="24"/>
        </w:rPr>
        <w:t>Завершение работы программы</w:t>
      </w:r>
    </w:p>
    <w:p w14:paraId="528B23DB" w14:textId="77777777" w:rsidR="009464FB" w:rsidRPr="009464FB" w:rsidRDefault="009464FB" w:rsidP="009464FB">
      <w:pPr>
        <w:numPr>
          <w:ilvl w:val="0"/>
          <w:numId w:val="5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5477D43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ClassLibrary1;</w:t>
      </w:r>
    </w:p>
    <w:p w14:paraId="1414A9D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System;</w:t>
      </w:r>
    </w:p>
    <w:p w14:paraId="77C4FDA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System.Drawing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5B444B0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System.Linq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600524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System.Text.RegularExpressions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3561EAE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using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System.Windows.Forms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087D69B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4E4DB4D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namespace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team1</w:t>
      </w:r>
    </w:p>
    <w:p w14:paraId="161EDB9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{</w:t>
      </w:r>
    </w:p>
    <w:p w14:paraId="38DB20F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public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parti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class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Form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1 :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Form</w:t>
      </w:r>
    </w:p>
    <w:p w14:paraId="498DBB1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{</w:t>
      </w:r>
    </w:p>
    <w:p w14:paraId="5D5037A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Class1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c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972EB2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public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Form1()</w:t>
      </w:r>
    </w:p>
    <w:p w14:paraId="78B37AC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{</w:t>
      </w:r>
    </w:p>
    <w:p w14:paraId="1879EEB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</w:t>
      </w:r>
      <w:proofErr w:type="spellStart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InitializeComponent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(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);</w:t>
      </w:r>
    </w:p>
    <w:p w14:paraId="18C70AB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button1.Enabled =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false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26F3D9F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c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=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new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Class1();  </w:t>
      </w:r>
    </w:p>
    <w:p w14:paraId="73FDA26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44B78A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3E60334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0B9BDC6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label_z1_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ouseEnter(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ventArgs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7562F1F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6FE9AAC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abel_z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1.BackColor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olor.Aqua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7249A5E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0E6D7FE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19CFBE2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label_z1_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ouseLeave(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ventArgs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51BF52E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3DB8B1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abel_z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1.BackColor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ystemColors.GradientInactiveCaption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08737C7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5179F6C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EFC460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button1_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lick(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ventArgs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3F17FE7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68A1FB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ouble.Parse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textBox1.Text);</w:t>
      </w:r>
    </w:p>
    <w:p w14:paraId="4BEF1BA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2F039D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1 = cl.res_z1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;</w:t>
      </w:r>
    </w:p>
    <w:p w14:paraId="38C9585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2 = cl.res_z2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;</w:t>
      </w:r>
    </w:p>
    <w:p w14:paraId="1F4E515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1A93C47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abel_z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1.Text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="</w:t>
      </w: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Ответ</w:t>
      </w: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:  z1 = "+z1+ "    z2 = " + z2;          </w:t>
      </w:r>
    </w:p>
    <w:p w14:paraId="31E3AEE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06B92F2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0951D7B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Changed(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ventArgs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23CD28F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0A9B9B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5A46727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1.Text.Length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&gt; 0) </w:t>
      </w:r>
    </w:p>
    <w:p w14:paraId="5BA299B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7F01B2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 </w:t>
      </w:r>
    </w:p>
    <w:p w14:paraId="214EBC4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499B51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77C580F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 </w:t>
      </w:r>
    </w:p>
    <w:p w14:paraId="6EF1210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338CE44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F1E76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1.Text.StartsWith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(","))  </w:t>
      </w:r>
    </w:p>
    <w:p w14:paraId="0EC0456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13268D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05ECC85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7CE68F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</w:t>
      </w:r>
    </w:p>
    <w:p w14:paraId="749E2D1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7333FBD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2C51E53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radioButton1_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heckedChanged(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ventArgs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5CD23A2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080EC51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l.grade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</w:t>
      </w:r>
    </w:p>
    <w:p w14:paraId="39ABB6A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l.rade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false;</w:t>
      </w:r>
    </w:p>
    <w:p w14:paraId="0B8C1B5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1900875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454955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KeyPress(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KeyPressEventArgs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7BF296D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4921E6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Comm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(sender as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</w:t>
      </w:r>
      <w:proofErr w:type="spellEnd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.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.Contains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',');</w:t>
      </w:r>
    </w:p>
    <w:p w14:paraId="14A472B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Min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(sender as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</w:t>
      </w:r>
      <w:proofErr w:type="spellEnd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.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.Contains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'-');</w:t>
      </w:r>
    </w:p>
    <w:p w14:paraId="03D28E09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</w:t>
      </w:r>
      <w:proofErr w:type="spellStart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,' &amp;&amp;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Comm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|| 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-' &amp;&amp;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Min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)</w:t>
      </w:r>
    </w:p>
    <w:p w14:paraId="3F9FACC9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6BB479B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 </w:t>
      </w:r>
    </w:p>
    <w:p w14:paraId="05AEC53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CCF9C9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63B6A0F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!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har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.IsContro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&amp;&amp; !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har.IsDigit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&amp;&amp; 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!= ',') &amp;&amp; 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!= '-'))</w:t>
      </w:r>
    </w:p>
    <w:p w14:paraId="7049532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80901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        </w:t>
      </w:r>
      <w:proofErr w:type="spellStart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</w:t>
      </w:r>
    </w:p>
    <w:p w14:paraId="1C96D32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12ED25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</w:t>
      </w:r>
    </w:p>
    <w:p w14:paraId="5C48FBC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</w:t>
      </w:r>
      <w:proofErr w:type="spellStart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,' &amp;&amp;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Comm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|| 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-' &amp;&amp;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Min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)</w:t>
      </w:r>
    </w:p>
    <w:p w14:paraId="76F09BE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79A8C4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</w:t>
      </w:r>
    </w:p>
    <w:p w14:paraId="6D6BEDC5" w14:textId="69CCDCA3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08D91F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spellStart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-' &amp;&amp;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Comm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</w:t>
      </w:r>
    </w:p>
    <w:p w14:paraId="3225335B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82FEB3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 </w:t>
      </w:r>
    </w:p>
    <w:p w14:paraId="3484546F" w14:textId="76093F01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3A7EC6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spellStart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,' &amp;&amp;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Min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&amp;&amp; textBox1.Text.Length &gt; 2)</w:t>
      </w:r>
    </w:p>
    <w:p w14:paraId="6C243F1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5947CB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 </w:t>
      </w:r>
    </w:p>
    <w:p w14:paraId="6C8156F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B605E7A" w14:textId="73393DEA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7B1553C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radioButton2_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heckedChanged(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ventArgs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7C3BAA8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809973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l.grade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false;</w:t>
      </w:r>
    </w:p>
    <w:p w14:paraId="42FA1BC7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l.rade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</w:t>
      </w:r>
    </w:p>
    <w:p w14:paraId="2D691B8E" w14:textId="5BC2F316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3452E3C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}</w:t>
      </w:r>
    </w:p>
    <w:p w14:paraId="6AF88D2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5C4AE3E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017237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Код</w:t>
      </w: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</w:t>
      </w: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модуля</w:t>
      </w:r>
      <w:r w:rsidRPr="002B5AB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ClassLibrary1.dll:</w:t>
      </w:r>
    </w:p>
    <w:p w14:paraId="02486ABB" w14:textId="60F47838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using System;</w:t>
      </w:r>
    </w:p>
    <w:p w14:paraId="2F3338C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space ClassLibrary1</w:t>
      </w:r>
    </w:p>
    <w:p w14:paraId="5B16615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{</w:t>
      </w:r>
    </w:p>
    <w:p w14:paraId="3C25EDDA" w14:textId="1DB4E565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public class Class1</w:t>
      </w:r>
    </w:p>
    <w:p w14:paraId="162298F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{</w:t>
      </w:r>
    </w:p>
    <w:p w14:paraId="485219B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Class1() 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{ }</w:t>
      </w:r>
      <w:proofErr w:type="gramEnd"/>
    </w:p>
    <w:p w14:paraId="10B2266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a;</w:t>
      </w:r>
    </w:p>
    <w:p w14:paraId="1D770BFE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bool grade;</w:t>
      </w:r>
    </w:p>
    <w:p w14:paraId="7B13BDF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bool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ade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3F6B19B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</w:p>
    <w:p w14:paraId="0AC5BCC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s(</w:t>
      </w:r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double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</w:t>
      </w:r>
    </w:p>
    <w:p w14:paraId="5EE7BC1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7B28899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grade)</w:t>
      </w:r>
    </w:p>
    <w:p w14:paraId="5D342726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4CEB1D9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*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ath.PI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/180.0);</w:t>
      </w:r>
    </w:p>
    <w:p w14:paraId="7889B1E3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57A4C6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 if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ade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</w:t>
      </w:r>
    </w:p>
    <w:p w14:paraId="4FD2A7E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F80D6A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6CB7E7A2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63E34A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grade = false;</w:t>
      </w:r>
    </w:p>
    <w:p w14:paraId="7B77B061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ade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false;</w:t>
      </w:r>
    </w:p>
    <w:p w14:paraId="39B669C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eturn 0;</w:t>
      </w:r>
    </w:p>
    <w:p w14:paraId="15003C37" w14:textId="3FD1207E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4512B73D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res_z1(double z1)</w:t>
      </w:r>
    </w:p>
    <w:p w14:paraId="7A0C6DE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49E159D0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pars(z1);</w:t>
      </w:r>
    </w:p>
    <w:p w14:paraId="653F563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    double z = 1-(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ath.Pow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ath.Sin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2*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,2))/</w:t>
      </w:r>
      <w:proofErr w:type="gram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4)+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ath.Cos</w:t>
      </w:r>
      <w:proofErr w:type="spellEnd"/>
      <w:proofErr w:type="gram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2*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;</w:t>
      </w:r>
    </w:p>
    <w:p w14:paraId="49DAFA55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return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z;</w:t>
      </w:r>
    </w:p>
    <w:p w14:paraId="6D3DEC41" w14:textId="54D86294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7B9D711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res_z2(double z2)</w:t>
      </w:r>
    </w:p>
    <w:p w14:paraId="6209A7A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772639A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pars(z2);</w:t>
      </w:r>
    </w:p>
    <w:p w14:paraId="6A63D6E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co1 =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ath.Pow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ath.Cos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al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,2);</w:t>
      </w:r>
    </w:p>
    <w:p w14:paraId="1338FC9F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 = co1+Math.Pow(co1,2);</w:t>
      </w:r>
    </w:p>
    <w:p w14:paraId="0C400DEC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proofErr w:type="spellStart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return</w:t>
      </w:r>
      <w:proofErr w:type="spellEnd"/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z;</w:t>
      </w:r>
    </w:p>
    <w:p w14:paraId="1062C604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38535288" w14:textId="77777777" w:rsidR="002B5ABB" w:rsidRPr="002B5ABB" w:rsidRDefault="002B5ABB" w:rsidP="002B5AB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}</w:t>
      </w:r>
    </w:p>
    <w:p w14:paraId="6C5C9ED0" w14:textId="2A0EDBFA" w:rsidR="009464FB" w:rsidRPr="002B5ABB" w:rsidRDefault="002B5ABB" w:rsidP="004824E7">
      <w:pPr>
        <w:autoSpaceDE w:val="0"/>
        <w:autoSpaceDN w:val="0"/>
        <w:adjustRightInd w:val="0"/>
        <w:spacing w:after="16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2B5AB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1DBF9524" w14:textId="442D3203" w:rsidR="00902A03" w:rsidRPr="004824E7" w:rsidRDefault="00902A03" w:rsidP="004824E7">
      <w:pPr>
        <w:pStyle w:val="a5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bCs/>
          <w:sz w:val="28"/>
          <w:szCs w:val="28"/>
        </w:rPr>
      </w:pPr>
      <w:bookmarkStart w:id="6" w:name="_Toc166685051"/>
      <w:bookmarkStart w:id="7" w:name="_Toc166693845"/>
      <w:bookmarkStart w:id="8" w:name="_Toc166743993"/>
      <w:r w:rsidRPr="004824E7">
        <w:rPr>
          <w:rFonts w:ascii="Times New Roman" w:hAnsi="Times New Roman" w:cs="Times New Roman"/>
          <w:bCs/>
          <w:sz w:val="28"/>
          <w:szCs w:val="28"/>
        </w:rPr>
        <w:t>Схемы основных подпрограмм</w:t>
      </w:r>
    </w:p>
    <w:p w14:paraId="59C9556D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 wp14:anchorId="3D0E5B09" wp14:editId="6AC732F9">
                <wp:extent cx="5534660" cy="6337300"/>
                <wp:effectExtent l="0" t="0" r="27940" b="0"/>
                <wp:docPr id="20" name="Полотно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210940223" name="Ромб 62"/>
                        <wps:cNvSpPr>
                          <a:spLocks noChangeArrowheads="1"/>
                        </wps:cNvSpPr>
                        <wps:spPr bwMode="auto">
                          <a:xfrm>
                            <a:off x="469090" y="2389909"/>
                            <a:ext cx="3600413" cy="1163782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31CB6DF" w14:textId="77777777" w:rsidR="00902A03" w:rsidRPr="00902A03" w:rsidRDefault="00902A03" w:rsidP="00902A03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</w:pPr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  <w:t>(</w:t>
                              </w:r>
                              <w:proofErr w:type="spellStart"/>
                              <w:proofErr w:type="gramStart"/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  <w:t>e.KeyChar</w:t>
                              </w:r>
                              <w:proofErr w:type="spellEnd"/>
                              <w:proofErr w:type="gramEnd"/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  <w:t xml:space="preserve"> == '.') &amp;&amp; ((sender as </w:t>
                              </w:r>
                              <w:proofErr w:type="spellStart"/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  <w:t>TextBox</w:t>
                              </w:r>
                              <w:proofErr w:type="spellEnd"/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  <w:t>).</w:t>
                              </w:r>
                              <w:proofErr w:type="spellStart"/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  <w:t>Text.IndexOf</w:t>
                              </w:r>
                              <w:proofErr w:type="spellEnd"/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lang w:val="en-US"/>
                                </w:rPr>
                                <w:t>(',') &gt; -1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71730591" name="Ромб 64"/>
                        <wps:cNvSpPr>
                          <a:spLocks noChangeArrowheads="1"/>
                        </wps:cNvSpPr>
                        <wps:spPr bwMode="auto">
                          <a:xfrm>
                            <a:off x="469090" y="436418"/>
                            <a:ext cx="3600413" cy="1018310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FA03B83" w14:textId="77777777" w:rsidR="00902A03" w:rsidRPr="005A3A4C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!</w:t>
                              </w:r>
                              <w:proofErr w:type="spellStart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char</w:t>
                              </w:r>
                              <w:proofErr w:type="gramEnd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.IsControl</w:t>
                              </w:r>
                              <w:proofErr w:type="spellEnd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spellStart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e.KeyChar</w:t>
                              </w:r>
                              <w:proofErr w:type="spellEnd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) &amp;&amp; !</w:t>
                              </w:r>
                              <w:proofErr w:type="spellStart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char.IsDigit</w:t>
                              </w:r>
                              <w:proofErr w:type="spellEnd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spellStart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e.KeyChar</w:t>
                              </w:r>
                              <w:proofErr w:type="spellEnd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) &amp;&amp;  (</w:t>
                              </w:r>
                              <w:proofErr w:type="spellStart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>e.KeyChar</w:t>
                              </w:r>
                              <w:proofErr w:type="spellEnd"/>
                              <w:r w:rsidRPr="00F67FE1"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 != ','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68148328" name="Прямая со стрелкой 45"/>
                        <wps:cNvCnPr>
                          <a:cxnSpLocks noChangeShapeType="1"/>
                          <a:stCxn id="546871787" idx="2"/>
                          <a:endCxn id="471730591" idx="0"/>
                        </wps:cNvCnPr>
                        <wps:spPr bwMode="auto">
                          <a:xfrm flipH="1">
                            <a:off x="2269297" y="390527"/>
                            <a:ext cx="1054" cy="45891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54451" name="Прямая со стрелкой 67"/>
                        <wps:cNvCnPr>
                          <a:cxnSpLocks noChangeShapeType="1"/>
                          <a:stCxn id="471730591" idx="2"/>
                          <a:endCxn id="1870847593" idx="0"/>
                        </wps:cNvCnPr>
                        <wps:spPr bwMode="auto">
                          <a:xfrm>
                            <a:off x="2269297" y="1454728"/>
                            <a:ext cx="1296" cy="256308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8568472" name="Прямая со стрелкой 69"/>
                        <wps:cNvCnPr>
                          <a:cxnSpLocks noChangeShapeType="1"/>
                        </wps:cNvCnPr>
                        <wps:spPr bwMode="auto">
                          <a:xfrm>
                            <a:off x="2269490" y="3068320"/>
                            <a:ext cx="1" cy="18986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3782144" name="Прямая со стрелкой 70"/>
                        <wps:cNvCnPr>
                          <a:cxnSpLocks noChangeShapeType="1"/>
                          <a:stCxn id="1210940223" idx="2"/>
                          <a:endCxn id="1289051537" idx="0"/>
                        </wps:cNvCnPr>
                        <wps:spPr bwMode="auto">
                          <a:xfrm flipH="1">
                            <a:off x="2256998" y="3553691"/>
                            <a:ext cx="12299" cy="311618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1894811" name="Соединительная линия уступом 49"/>
                        <wps:cNvCnPr>
                          <a:cxnSpLocks noChangeShapeType="1"/>
                          <a:stCxn id="471730591" idx="3"/>
                          <a:endCxn id="416356129" idx="0"/>
                        </wps:cNvCnPr>
                        <wps:spPr bwMode="auto">
                          <a:xfrm>
                            <a:off x="4069503" y="945573"/>
                            <a:ext cx="833876" cy="151024"/>
                          </a:xfrm>
                          <a:prstGeom prst="bentConnector2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6356129" name="Прямоугольник 54"/>
                        <wps:cNvSpPr>
                          <a:spLocks noChangeArrowheads="1"/>
                        </wps:cNvSpPr>
                        <wps:spPr bwMode="auto">
                          <a:xfrm>
                            <a:off x="4272097" y="1096597"/>
                            <a:ext cx="1262563" cy="416436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1180643" w14:textId="77777777" w:rsidR="00902A03" w:rsidRPr="000E0558" w:rsidRDefault="00902A03" w:rsidP="00902A03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F67FE1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>e.Handled</w:t>
                              </w:r>
                              <w:proofErr w:type="spellEnd"/>
                              <w:r w:rsidRPr="00F67FE1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 = </w:t>
                              </w:r>
                              <w:proofErr w:type="spellStart"/>
                              <w:r w:rsidRPr="00F67FE1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>tru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49861287" name="Соединительная линия уступом 71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1482304" y="2318196"/>
                            <a:ext cx="4259253" cy="2687799"/>
                          </a:xfrm>
                          <a:prstGeom prst="bentConnector3">
                            <a:avLst>
                              <a:gd name="adj1" fmla="val 78824"/>
                            </a:avLst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0324804" name="Прямая со стрелкой 76"/>
                        <wps:cNvCnPr>
                          <a:cxnSpLocks noChangeShapeType="1"/>
                          <a:stCxn id="1289051537" idx="2"/>
                        </wps:cNvCnPr>
                        <wps:spPr bwMode="auto">
                          <a:xfrm>
                            <a:off x="2256998" y="4281234"/>
                            <a:ext cx="22074" cy="720257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0065312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77156" y="758665"/>
                            <a:ext cx="362622" cy="242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7E7543" w14:textId="77777777" w:rsidR="00902A03" w:rsidRPr="00CA067E" w:rsidRDefault="00902A03" w:rsidP="00902A03">
                              <w:pPr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</w:pPr>
                              <w:r w:rsidRPr="00CA067E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321117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2485309" y="1410396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7777F0" w14:textId="77777777" w:rsidR="00902A03" w:rsidRPr="00CA067E" w:rsidRDefault="00902A03" w:rsidP="00902A03">
                              <w:pPr>
                                <w:pStyle w:val="af4"/>
                                <w:spacing w:after="0"/>
                                <w:rPr>
                                  <w:color w:val="365F91" w:themeColor="accent1" w:themeShade="BF"/>
                                </w:rPr>
                              </w:pPr>
                              <w:r w:rsidRPr="00CA067E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1628322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68282" y="1643563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F60B8B" w14:textId="77777777" w:rsidR="00902A03" w:rsidRPr="00596CBE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6449143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4330274" y="2605143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AAF492" w14:textId="77777777" w:rsidR="00902A03" w:rsidRDefault="00902A03" w:rsidP="00902A03">
                              <w:pPr>
                                <w:pStyle w:val="af4"/>
                                <w:spacing w:after="0"/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376092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2203169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77801" y="3433950"/>
                            <a:ext cx="361992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A43606" w14:textId="77777777" w:rsidR="00902A03" w:rsidRPr="00AC6EFA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2394927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4007008" y="4362404"/>
                            <a:ext cx="361356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47CF49" w14:textId="77777777" w:rsidR="00902A03" w:rsidRPr="00BD1667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338119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2362093" y="3577212"/>
                            <a:ext cx="361356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855463" w14:textId="77777777" w:rsidR="00902A03" w:rsidRDefault="00902A03" w:rsidP="00902A03">
                              <w:pPr>
                                <w:pStyle w:val="af4"/>
                                <w:spacing w:after="0"/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376092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6749727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2215072" y="3008153"/>
                            <a:ext cx="361356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E994ED" w14:textId="77777777" w:rsidR="00902A03" w:rsidRPr="00BA23B1" w:rsidRDefault="00902A03" w:rsidP="00902A03">
                              <w:pPr>
                                <w:pStyle w:val="af4"/>
                                <w:spacing w:after="0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6871787" name="Скругленный прямоугольник 116"/>
                        <wps:cNvSpPr>
                          <a:spLocks noChangeArrowheads="1"/>
                        </wps:cNvSpPr>
                        <wps:spPr bwMode="auto">
                          <a:xfrm>
                            <a:off x="470554" y="31117"/>
                            <a:ext cx="3599593" cy="359410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FAA8EDB" w14:textId="77777777" w:rsidR="00902A03" w:rsidRDefault="00902A03" w:rsidP="00902A03">
                              <w:pPr>
                                <w:pStyle w:val="af4"/>
                                <w:spacing w:after="0" w:line="240" w:lineRule="auto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86201069" name="Скругленный прямоугольник 117"/>
                        <wps:cNvSpPr>
                          <a:spLocks noChangeArrowheads="1"/>
                        </wps:cNvSpPr>
                        <wps:spPr bwMode="auto">
                          <a:xfrm>
                            <a:off x="472450" y="5777883"/>
                            <a:ext cx="3598958" cy="358775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C111503" w14:textId="77777777" w:rsidR="00902A03" w:rsidRDefault="00902A03" w:rsidP="00902A03">
                              <w:pPr>
                                <w:pStyle w:val="af4"/>
                                <w:spacing w:after="0" w:line="240" w:lineRule="auto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41708432" name="Прямая со стрелкой 118"/>
                        <wps:cNvCnPr>
                          <a:cxnSpLocks noChangeShapeType="1"/>
                          <a:stCxn id="1210940223" idx="3"/>
                        </wps:cNvCnPr>
                        <wps:spPr bwMode="auto">
                          <a:xfrm>
                            <a:off x="4069503" y="2971800"/>
                            <a:ext cx="886326" cy="202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0847593" name="Прямоугольник 1870847593"/>
                        <wps:cNvSpPr>
                          <a:spLocks noChangeArrowheads="1"/>
                        </wps:cNvSpPr>
                        <wps:spPr bwMode="auto">
                          <a:xfrm>
                            <a:off x="470685" y="1711036"/>
                            <a:ext cx="3599815" cy="41592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7ADC6D9" w14:textId="77777777" w:rsidR="00902A03" w:rsidRPr="00BA23B1" w:rsidRDefault="00902A03" w:rsidP="00902A03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F67FE1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>e.Handled</w:t>
                              </w:r>
                              <w:proofErr w:type="spellEnd"/>
                              <w:r w:rsidRPr="00F67FE1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 = </w:t>
                              </w:r>
                              <w:proofErr w:type="spellStart"/>
                              <w:r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</w:rPr>
                                <w:t>fals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54272686" name="Прямая со стрелкой 854272686"/>
                        <wps:cNvCnPr>
                          <a:cxnSpLocks noChangeShapeType="1"/>
                        </wps:cNvCnPr>
                        <wps:spPr bwMode="auto">
                          <a:xfrm>
                            <a:off x="2268027" y="2126961"/>
                            <a:ext cx="1270" cy="25590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9051537" name="Прямоугольник 1289051537"/>
                        <wps:cNvSpPr>
                          <a:spLocks noChangeArrowheads="1"/>
                        </wps:cNvSpPr>
                        <wps:spPr bwMode="auto">
                          <a:xfrm>
                            <a:off x="457090" y="3865309"/>
                            <a:ext cx="3599815" cy="41592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44C558" w14:textId="77777777" w:rsidR="00902A03" w:rsidRDefault="00902A03" w:rsidP="00902A03">
                              <w:pPr>
                                <w:spacing w:line="256" w:lineRule="auto"/>
                                <w:jc w:val="center"/>
                                <w:rPr>
                                  <w:rFonts w:ascii="Consolas" w:eastAsia="Calibri" w:hAnsi="Consolas" w:cs="Arial"/>
                                  <w:color w:val="FFFFFF"/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>
                                <w:rPr>
                                  <w:rFonts w:ascii="Consolas" w:eastAsia="Calibri" w:hAnsi="Consolas" w:cs="Arial"/>
                                  <w:color w:val="FFFFFF"/>
                                  <w:sz w:val="16"/>
                                  <w:szCs w:val="16"/>
                                </w:rPr>
                                <w:t>e.Handled</w:t>
                              </w:r>
                              <w:proofErr w:type="spellEnd"/>
                              <w:r>
                                <w:rPr>
                                  <w:rFonts w:ascii="Consolas" w:eastAsia="Calibri" w:hAnsi="Consolas" w:cs="Arial"/>
                                  <w:color w:val="FFFFFF"/>
                                  <w:sz w:val="16"/>
                                  <w:szCs w:val="16"/>
                                </w:rPr>
                                <w:t xml:space="preserve"> = </w:t>
                              </w:r>
                              <w:proofErr w:type="spellStart"/>
                              <w:r>
                                <w:rPr>
                                  <w:rFonts w:ascii="Consolas" w:eastAsia="Calibri" w:hAnsi="Consolas" w:cs="Arial"/>
                                  <w:color w:val="FFFFFF"/>
                                  <w:sz w:val="16"/>
                                  <w:szCs w:val="16"/>
                                </w:rPr>
                                <w:t>fals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D0E5B09" id="Полотно 28" o:spid="_x0000_s1035" editas="canvas" style="width:435.8pt;height:499pt;mso-position-horizontal-relative:char;mso-position-vertical-relative:line" coordsize="55346,633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6" type="#_x0000_t75" style="position:absolute;width:55346;height:63373;visibility:visible;mso-wrap-style:square">
                  <v:fill o:detectmouseclick="t"/>
                  <v:path o:connecttype="none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Ромб 62" o:spid="_x0000_s1037" type="#_x0000_t4" style="position:absolute;left:4690;top:23899;width:36005;height:116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" fillcolor="#4f81bd" strokecolor="#385d8a" strokeweight="2pt">
                  <v:textbox>
                    <w:txbxContent>
                      <w:p w14:paraId="031CB6DF" w14:textId="77777777" w:rsidR="00902A03" w:rsidRPr="00902A03" w:rsidRDefault="00902A03" w:rsidP="00902A03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</w:pPr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(</w:t>
                        </w:r>
                        <w:proofErr w:type="spellStart"/>
                        <w:proofErr w:type="gram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e.KeyChar</w:t>
                        </w:r>
                        <w:proofErr w:type="spellEnd"/>
                        <w:proofErr w:type="gram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 xml:space="preserve"> == '.') &amp;&amp; ((sender as </w:t>
                        </w:r>
                        <w:proofErr w:type="spell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TextBox</w:t>
                        </w:r>
                        <w:proofErr w:type="spell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).</w:t>
                        </w:r>
                        <w:proofErr w:type="spell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Text.IndexOf</w:t>
                        </w:r>
                        <w:proofErr w:type="spell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lang w:val="en-US"/>
                          </w:rPr>
                          <w:t>(',') &gt; -1)</w:t>
                        </w:r>
                      </w:p>
                    </w:txbxContent>
                  </v:textbox>
                </v:shape>
                <v:shape id="Ромб 64" o:spid="_x0000_s1038" type="#_x0000_t4" style="position:absolute;left:4690;top:4364;width:36005;height:101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" fillcolor="#4f81bd" strokecolor="#385d8a" strokeweight="2pt">
                  <v:textbox>
                    <w:txbxContent>
                      <w:p w14:paraId="7FA03B83" w14:textId="77777777" w:rsidR="00902A03" w:rsidRPr="005A3A4C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</w:pPr>
                        <w:proofErr w:type="gram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!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char</w:t>
                        </w:r>
                        <w:proofErr w:type="gram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.IsControl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e.KeyChar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) &amp;&amp; !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char.IsDigit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e.KeyChar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) &amp;&amp;  (</w:t>
                        </w:r>
                        <w:proofErr w:type="spellStart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>e.KeyChar</w:t>
                        </w:r>
                        <w:proofErr w:type="spellEnd"/>
                        <w:r w:rsidRPr="00F67FE1"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  <w:t xml:space="preserve"> != ',')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45" o:spid="_x0000_s1039" type="#_x0000_t32" style="position:absolute;left:22692;top:3905;width:11;height:45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" strokecolor="#4a7ebb" strokeweight="1.5pt">
                  <v:stroke endarrow="block"/>
                </v:shape>
                <v:shape id="Прямая со стрелкой 67" o:spid="_x0000_s1040" type="#_x0000_t32" style="position:absolute;left:22692;top:14547;width:13;height:2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" strokecolor="#4a7ebb" strokeweight="1.5pt">
                  <v:stroke endarrow="block"/>
                </v:shape>
                <v:shape id="Прямая со стрелкой 69" o:spid="_x0000_s1041" type="#_x0000_t32" style="position:absolute;left:22694;top:30683;width:0;height:189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" strokecolor="#4a7ebb" strokeweight="1.5pt">
                  <v:stroke endarrow="block"/>
                </v:shape>
                <v:shape id="Прямая со стрелкой 70" o:spid="_x0000_s1042" type="#_x0000_t32" style="position:absolute;left:22569;top:35536;width:123;height:311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" strokecolor="#4a7ebb" strokeweight="1.5pt">
                  <v:stroke endarrow="block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Соединительная линия уступом 49" o:spid="_x0000_s1043" type="#_x0000_t33" style="position:absolute;left:40695;top:9455;width:8338;height:151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" strokecolor="#4a7ebb" strokeweight="1.5pt">
                  <v:stroke endarrow="block"/>
                </v:shape>
                <v:rect id="Прямоугольник 54" o:spid="_x0000_s1044" style="position:absolute;left:42720;top:10965;width:12626;height:41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" fillcolor="#4f81bd" strokecolor="#385d8a" strokeweight="2pt">
                  <v:textbox>
                    <w:txbxContent>
                      <w:p w14:paraId="41180643" w14:textId="77777777" w:rsidR="00902A03" w:rsidRPr="000E0558" w:rsidRDefault="00902A03" w:rsidP="00902A03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</w:pPr>
                        <w:proofErr w:type="spellStart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e.Handled</w:t>
                        </w:r>
                        <w:proofErr w:type="spellEnd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 xml:space="preserve"> = </w:t>
                        </w:r>
                        <w:proofErr w:type="spellStart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true</w:t>
                        </w:r>
                        <w:proofErr w:type="spellEnd"/>
                      </w:p>
                    </w:txbxContent>
                  </v:textbox>
                </v: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оединительная линия уступом 71" o:spid="_x0000_s1045" type="#_x0000_t34" style="position:absolute;left:14822;top:23182;width:42593;height:26878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" adj="17026" strokecolor="#4a7ebb" strokeweight="1.5pt">
                  <v:stroke endarrow="block"/>
                </v:shape>
                <v:shape id="Прямая со стрелкой 76" o:spid="_x0000_s1046" type="#_x0000_t32" style="position:absolute;left:22569;top:42812;width:221;height:720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" strokecolor="#4a7ebb" strokeweight="1.5pt">
                  <v:stroke endarrow="block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Поле 80" o:spid="_x0000_s1047" type="#_x0000_t202" style="position:absolute;left:39771;top:7586;width:3626;height:24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" filled="f" stroked="f" strokeweight=".5pt">
                  <v:textbox>
                    <w:txbxContent>
                      <w:p w14:paraId="2B7E7543" w14:textId="77777777" w:rsidR="00902A03" w:rsidRPr="00CA067E" w:rsidRDefault="00902A03" w:rsidP="00902A03">
                        <w:pPr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</w:pPr>
                        <w:r w:rsidRPr="00CA067E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048" type="#_x0000_t202" style="position:absolute;left:24853;top:14103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" filled="f" stroked="f" strokeweight=".5pt">
                  <v:textbox>
                    <w:txbxContent>
                      <w:p w14:paraId="247777F0" w14:textId="77777777" w:rsidR="00902A03" w:rsidRPr="00CA067E" w:rsidRDefault="00902A03" w:rsidP="00902A03">
                        <w:pPr>
                          <w:pStyle w:val="af4"/>
                          <w:spacing w:after="0"/>
                          <w:rPr>
                            <w:color w:val="365F91" w:themeColor="accent1" w:themeShade="BF"/>
                          </w:rPr>
                        </w:pPr>
                        <w:r w:rsidRPr="00CA067E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оле 80" o:spid="_x0000_s1049" type="#_x0000_t202" style="position:absolute;left:39682;top:16435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" filled="f" stroked="f" strokeweight=".5pt">
                  <v:textbox>
                    <w:txbxContent>
                      <w:p w14:paraId="56F60B8B" w14:textId="77777777" w:rsidR="00902A03" w:rsidRPr="00596CBE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Поле 80" o:spid="_x0000_s1050" type="#_x0000_t202" style="position:absolute;left:43302;top:26051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" filled="f" stroked="f" strokeweight=".5pt">
                  <v:textbox>
                    <w:txbxContent>
                      <w:p w14:paraId="1AAAF492" w14:textId="77777777" w:rsidR="00902A03" w:rsidRDefault="00902A03" w:rsidP="00902A03">
                        <w:pPr>
                          <w:pStyle w:val="af4"/>
                          <w:spacing w:after="0"/>
                        </w:pPr>
                        <w:r>
                          <w:rPr>
                            <w:rFonts w:ascii="Consolas" w:eastAsia="Times New Roman" w:hAnsi="Consolas"/>
                            <w:color w:val="376092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051" type="#_x0000_t202" style="position:absolute;left:39778;top:34339;width:3619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" filled="f" stroked="f" strokeweight=".5pt">
                  <v:textbox>
                    <w:txbxContent>
                      <w:p w14:paraId="4AA43606" w14:textId="77777777" w:rsidR="00902A03" w:rsidRPr="00AC6EFA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Поле 80" o:spid="_x0000_s1052" type="#_x0000_t202" style="position:absolute;left:40070;top:43624;width:3613;height:2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" filled="f" stroked="f" strokeweight=".5pt">
                  <v:textbox>
                    <w:txbxContent>
                      <w:p w14:paraId="1847CF49" w14:textId="77777777" w:rsidR="00902A03" w:rsidRPr="00BD1667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Поле 80" o:spid="_x0000_s1053" type="#_x0000_t202" style="position:absolute;left:23620;top:35772;width:3614;height:2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" filled="f" stroked="f" strokeweight=".5pt">
                  <v:textbox>
                    <w:txbxContent>
                      <w:p w14:paraId="7E855463" w14:textId="77777777" w:rsidR="00902A03" w:rsidRDefault="00902A03" w:rsidP="00902A03">
                        <w:pPr>
                          <w:pStyle w:val="af4"/>
                          <w:spacing w:after="0"/>
                        </w:pPr>
                        <w:r>
                          <w:rPr>
                            <w:rFonts w:ascii="Consolas" w:eastAsia="Times New Roman" w:hAnsi="Consolas"/>
                            <w:color w:val="376092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оле 80" o:spid="_x0000_s1054" type="#_x0000_t202" style="position:absolute;left:22150;top:30081;width:3614;height:2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" filled="f" stroked="f" strokeweight=".5pt">
                  <v:textbox>
                    <w:txbxContent>
                      <w:p w14:paraId="04E994ED" w14:textId="77777777" w:rsidR="00902A03" w:rsidRPr="00BA23B1" w:rsidRDefault="00902A03" w:rsidP="00902A03">
                        <w:pPr>
                          <w:pStyle w:val="af4"/>
                          <w:spacing w:after="0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roundrect id="Скругленный прямоугольник 116" o:spid="_x0000_s1055" style="position:absolute;left:4705;top:311;width:35996;height:3594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" fillcolor="#4f81bd [3204]" strokecolor="#243f60 [1604]" strokeweight="1pt">
                  <v:stroke joinstyle="miter"/>
                  <v:textbox>
                    <w:txbxContent>
                      <w:p w14:paraId="5FAA8EDB" w14:textId="77777777" w:rsidR="00902A03" w:rsidRDefault="00902A03" w:rsidP="00902A03">
                        <w:pPr>
                          <w:pStyle w:val="af4"/>
                          <w:spacing w:after="0" w:line="240" w:lineRule="auto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117" o:spid="_x0000_s1056" style="position:absolute;left:4724;top:57778;width:35990;height:3588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" fillcolor="#4f81bd [3204]" strokecolor="#243f60 [1604]" strokeweight="1pt">
                  <v:stroke joinstyle="miter"/>
                  <v:textbox>
                    <w:txbxContent>
                      <w:p w14:paraId="3C111503" w14:textId="77777777" w:rsidR="00902A03" w:rsidRDefault="00902A03" w:rsidP="00902A03">
                        <w:pPr>
                          <w:pStyle w:val="af4"/>
                          <w:spacing w:after="0" w:line="240" w:lineRule="auto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 id="Прямая со стрелкой 118" o:spid="_x0000_s1057" type="#_x0000_t32" style="position:absolute;left:40695;top:29718;width:8863;height:2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" strokecolor="#4a7ebb" strokeweight="1.5pt">
                  <v:stroke endarrow="block"/>
                </v:shape>
                <v:rect id="Прямоугольник 1870847593" o:spid="_x0000_s1058" style="position:absolute;left:4706;top:17110;width:35999;height:41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" fillcolor="#4f81bd" strokecolor="#385d8a" strokeweight="2pt">
                  <v:textbox>
                    <w:txbxContent>
                      <w:p w14:paraId="57ADC6D9" w14:textId="77777777" w:rsidR="00902A03" w:rsidRPr="00BA23B1" w:rsidRDefault="00902A03" w:rsidP="00902A03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</w:pPr>
                        <w:proofErr w:type="spellStart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e.Handled</w:t>
                        </w:r>
                        <w:proofErr w:type="spellEnd"/>
                        <w:r w:rsidRPr="00F67FE1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 xml:space="preserve"> = </w:t>
                        </w:r>
                        <w:proofErr w:type="spellStart"/>
                        <w:r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</w:rPr>
                          <w:t>false</w:t>
                        </w:r>
                        <w:proofErr w:type="spellEnd"/>
                      </w:p>
                    </w:txbxContent>
                  </v:textbox>
                </v:rect>
                <v:shape id="Прямая со стрелкой 854272686" o:spid="_x0000_s1059" type="#_x0000_t32" style="position:absolute;left:22680;top:21269;width:12;height:25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" strokecolor="#4a7ebb" strokeweight="1.5pt">
                  <v:stroke endarrow="block"/>
                </v:shape>
                <v:rect id="Прямоугольник 1289051537" o:spid="_x0000_s1060" style="position:absolute;left:4570;top:38653;width:35999;height:41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" fillcolor="#4f81bd" strokecolor="#385d8a" strokeweight="2pt">
                  <v:textbox>
                    <w:txbxContent>
                      <w:p w14:paraId="1744C558" w14:textId="77777777" w:rsidR="00902A03" w:rsidRDefault="00902A03" w:rsidP="00902A03">
                        <w:pPr>
                          <w:spacing w:line="256" w:lineRule="auto"/>
                          <w:jc w:val="center"/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</w:pPr>
                        <w:proofErr w:type="spellStart"/>
                        <w:r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  <w:t>e.Handled</w:t>
                        </w:r>
                        <w:proofErr w:type="spellEnd"/>
                        <w:r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  <w:t xml:space="preserve"> = </w:t>
                        </w:r>
                        <w:proofErr w:type="spellStart"/>
                        <w:r>
                          <w:rPr>
                            <w:rFonts w:ascii="Consolas" w:eastAsia="Calibri" w:hAnsi="Consolas" w:cs="Arial"/>
                            <w:color w:val="FFFFFF"/>
                            <w:sz w:val="16"/>
                            <w:szCs w:val="16"/>
                          </w:rPr>
                          <w:t>false</w:t>
                        </w:r>
                        <w:proofErr w:type="spellEnd"/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1BDF1E27" w14:textId="26E882CB" w:rsidR="00902A03" w:rsidRPr="004824E7" w:rsidRDefault="004824E7" w:rsidP="004824E7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t>Рисунок 2 - Алгоритм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</w:t>
      </w:r>
      <w:r w:rsidRPr="004824E7">
        <w:rPr>
          <w:rFonts w:ascii="Times New Roman" w:hAnsi="Times New Roman" w:cs="Times New Roman"/>
          <w:sz w:val="24"/>
          <w:szCs w:val="24"/>
        </w:rPr>
        <w:t>о</w:t>
      </w:r>
      <w:r w:rsidR="00902A03" w:rsidRPr="004824E7">
        <w:rPr>
          <w:rFonts w:ascii="Times New Roman" w:hAnsi="Times New Roman" w:cs="Times New Roman"/>
          <w:sz w:val="24"/>
          <w:szCs w:val="24"/>
        </w:rPr>
        <w:t>бработк</w:t>
      </w:r>
      <w:r w:rsidRPr="004824E7">
        <w:rPr>
          <w:rFonts w:ascii="Times New Roman" w:hAnsi="Times New Roman" w:cs="Times New Roman"/>
          <w:sz w:val="24"/>
          <w:szCs w:val="24"/>
        </w:rPr>
        <w:t>и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вода </w:t>
      </w:r>
      <w:proofErr w:type="spellStart"/>
      <w:r w:rsidR="00902A03" w:rsidRPr="004824E7">
        <w:rPr>
          <w:rFonts w:ascii="Times New Roman" w:hAnsi="Times New Roman" w:cs="Times New Roman"/>
          <w:sz w:val="24"/>
          <w:szCs w:val="24"/>
        </w:rPr>
        <w:t>textBox_KeyPress</w:t>
      </w:r>
      <w:proofErr w:type="spellEnd"/>
    </w:p>
    <w:p w14:paraId="599472B1" w14:textId="77777777" w:rsidR="00902A03" w:rsidRPr="004824E7" w:rsidRDefault="00902A03" w:rsidP="004824E7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76FB57F7" wp14:editId="236A92F2">
                <wp:simplePos x="0" y="0"/>
                <wp:positionH relativeFrom="column">
                  <wp:posOffset>2556298</wp:posOffset>
                </wp:positionH>
                <wp:positionV relativeFrom="paragraph">
                  <wp:posOffset>3343909</wp:posOffset>
                </wp:positionV>
                <wp:extent cx="1458807" cy="1167977"/>
                <wp:effectExtent l="0" t="0" r="503555" b="32385"/>
                <wp:wrapNone/>
                <wp:docPr id="1575083859" name="Соединитель: усту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58807" cy="1167977"/>
                        </a:xfrm>
                        <a:prstGeom prst="bentConnector3">
                          <a:avLst>
                            <a:gd name="adj1" fmla="val -32178"/>
                          </a:avLst>
                        </a:prstGeom>
                        <a:ln w="22225"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FB9B41" id="Соединитель: уступ 3" o:spid="_x0000_s1026" type="#_x0000_t34" style="position:absolute;margin-left:201.3pt;margin-top:263.3pt;width:114.85pt;height:91.95pt;flip:x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" adj="-6950" strokecolor="#4579b8 [3044]" strokeweight="1.75pt"/>
            </w:pict>
          </mc:Fallback>
        </mc:AlternateContent>
      </w:r>
      <w:r w:rsidRPr="004824E7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4A941D43" wp14:editId="2F337AE4">
                <wp:simplePos x="0" y="0"/>
                <wp:positionH relativeFrom="column">
                  <wp:posOffset>2289598</wp:posOffset>
                </wp:positionH>
                <wp:positionV relativeFrom="paragraph">
                  <wp:posOffset>1718310</wp:posOffset>
                </wp:positionV>
                <wp:extent cx="1729740" cy="2793577"/>
                <wp:effectExtent l="38100" t="0" r="499110" b="102235"/>
                <wp:wrapNone/>
                <wp:docPr id="958661112" name="Соединитель: усту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29740" cy="2793577"/>
                        </a:xfrm>
                        <a:prstGeom prst="bentConnector3">
                          <a:avLst>
                            <a:gd name="adj1" fmla="val -27140"/>
                          </a:avLst>
                        </a:prstGeom>
                        <a:ln w="2222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C5EABC" id="Соединитель: уступ 3" o:spid="_x0000_s1026" type="#_x0000_t34" style="position:absolute;margin-left:180.3pt;margin-top:135.3pt;width:136.2pt;height:219.95pt;flip:x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" adj="-5862" strokecolor="#4579b8 [3044]" strokeweight="1.75pt">
                <v:stroke endarrow="block"/>
              </v:shape>
            </w:pict>
          </mc:Fallback>
        </mc:AlternateContent>
      </w:r>
      <w:r w:rsidRPr="004824E7">
        <w:rPr>
          <w:rFonts w:ascii="Times New Roman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 wp14:anchorId="64FE57B7" wp14:editId="0C77EDFC">
                <wp:extent cx="4676775" cy="6739466"/>
                <wp:effectExtent l="0" t="0" r="0" b="0"/>
                <wp:docPr id="419195711" name="Полотно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628082670" name="Ромб 94"/>
                        <wps:cNvSpPr>
                          <a:spLocks noChangeArrowheads="1"/>
                        </wps:cNvSpPr>
                        <wps:spPr bwMode="auto">
                          <a:xfrm>
                            <a:off x="373063" y="1435078"/>
                            <a:ext cx="3600489" cy="565172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13C845C" w14:textId="77777777" w:rsidR="00902A03" w:rsidRPr="00543982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2"/>
                                  <w:szCs w:val="16"/>
                                </w:rPr>
                              </w:pPr>
                              <w:r w:rsidRPr="00543982">
                                <w:rPr>
                                  <w:rFonts w:ascii="Consolas" w:hAnsi="Consolas" w:cs="Consolas"/>
                                  <w:color w:val="FFFFFF" w:themeColor="background1"/>
                                  <w:sz w:val="16"/>
                                  <w:szCs w:val="19"/>
                                </w:rPr>
                                <w:t>radioButton1.Checked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97231429" name="Прямая со стрелкой 97"/>
                        <wps:cNvCnPr>
                          <a:cxnSpLocks noChangeShapeType="1"/>
                          <a:stCxn id="1448953971" idx="2"/>
                          <a:endCxn id="720687560" idx="0"/>
                        </wps:cNvCnPr>
                        <wps:spPr bwMode="auto">
                          <a:xfrm>
                            <a:off x="2168525" y="345440"/>
                            <a:ext cx="4445" cy="29908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0907136" name="Прямая со стрелкой 98"/>
                        <wps:cNvCnPr>
                          <a:cxnSpLocks noChangeShapeType="1"/>
                          <a:stCxn id="720687560" idx="2"/>
                          <a:endCxn id="1628082670" idx="0"/>
                        </wps:cNvCnPr>
                        <wps:spPr bwMode="auto">
                          <a:xfrm>
                            <a:off x="2172970" y="1295400"/>
                            <a:ext cx="635" cy="1270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0687560" name="Прямоугольник 103"/>
                        <wps:cNvSpPr>
                          <a:spLocks noChangeArrowheads="1"/>
                        </wps:cNvSpPr>
                        <wps:spPr bwMode="auto">
                          <a:xfrm>
                            <a:off x="439138" y="657224"/>
                            <a:ext cx="3467571" cy="625453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C3DDC5F" w14:textId="77777777" w:rsidR="00902A03" w:rsidRPr="00902A03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 xml:space="preserve">double </w:t>
                              </w:r>
                              <w:proofErr w:type="spellStart"/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val</w:t>
                              </w:r>
                              <w:proofErr w:type="spellEnd"/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 xml:space="preserve"> = </w:t>
                              </w:r>
                              <w:proofErr w:type="spellStart"/>
                              <w:proofErr w:type="gramStart"/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double.Parse</w:t>
                              </w:r>
                              <w:proofErr w:type="spellEnd"/>
                              <w:proofErr w:type="gramEnd"/>
                              <w:r w:rsidRPr="00902A03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(textBox1.Text)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66692023" name="Поле 112"/>
                        <wps:cNvSpPr txBox="1">
                          <a:spLocks noChangeArrowheads="1"/>
                        </wps:cNvSpPr>
                        <wps:spPr bwMode="auto">
                          <a:xfrm>
                            <a:off x="2130330" y="1977552"/>
                            <a:ext cx="362629" cy="242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6411AE" w14:textId="77777777" w:rsidR="00902A03" w:rsidRPr="00CA067E" w:rsidRDefault="00902A03" w:rsidP="00902A03">
                              <w:pPr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</w:pPr>
                              <w:r w:rsidRPr="00CA067E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221793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06693" y="1539296"/>
                            <a:ext cx="361999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E708C2" w14:textId="77777777" w:rsidR="00902A03" w:rsidRPr="00CA067E" w:rsidRDefault="00902A03" w:rsidP="00902A03">
                              <w:pPr>
                                <w:pStyle w:val="af4"/>
                                <w:spacing w:after="0"/>
                                <w:rPr>
                                  <w:color w:val="365F91" w:themeColor="accent1" w:themeShade="BF"/>
                                </w:rPr>
                              </w:pPr>
                              <w:r w:rsidRPr="00CA067E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1475375" name="Прямоугольник 123"/>
                        <wps:cNvSpPr>
                          <a:spLocks noChangeArrowheads="1"/>
                        </wps:cNvSpPr>
                        <wps:spPr bwMode="auto">
                          <a:xfrm>
                            <a:off x="373114" y="2258116"/>
                            <a:ext cx="3600489" cy="48015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0D6924" w14:textId="77777777" w:rsidR="00902A03" w:rsidRPr="009109A4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X=</w:t>
                              </w:r>
                              <w:r w:rsidRPr="00FA4858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A4858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Math.PI</w:t>
                              </w:r>
                              <w:proofErr w:type="spellEnd"/>
                              <w:r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*</w:t>
                              </w:r>
                              <w:proofErr w:type="spellStart"/>
                              <w:r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val</w:t>
                              </w:r>
                              <w:proofErr w:type="spellEnd"/>
                              <w:r w:rsidRPr="00FA4858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 xml:space="preserve"> / 18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1627477" name="Прямая со стрелкой 124"/>
                        <wps:cNvCnPr>
                          <a:cxnSpLocks noChangeShapeType="1"/>
                          <a:stCxn id="1628082670" idx="2"/>
                          <a:endCxn id="1941475375" idx="0"/>
                        </wps:cNvCnPr>
                        <wps:spPr bwMode="auto">
                          <a:xfrm>
                            <a:off x="2173605" y="2012950"/>
                            <a:ext cx="1" cy="23241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7092976" name="Параллелограмм 126"/>
                        <wps:cNvSpPr>
                          <a:spLocks noChangeArrowheads="1"/>
                        </wps:cNvSpPr>
                        <wps:spPr bwMode="auto">
                          <a:xfrm>
                            <a:off x="368296" y="5326592"/>
                            <a:ext cx="3600489" cy="485775"/>
                          </a:xfrm>
                          <a:prstGeom prst="parallelogram">
                            <a:avLst>
                              <a:gd name="adj" fmla="val 25012"/>
                            </a:avLst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873EC38" w14:textId="77777777" w:rsidR="00902A03" w:rsidRPr="00FA4858" w:rsidRDefault="00902A03" w:rsidP="00902A03">
                              <w:pPr>
                                <w:spacing w:after="0"/>
                                <w:jc w:val="center"/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</w:rPr>
                              </w:pPr>
                              <w:r w:rsidRPr="00FA4858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</w:rPr>
                                <w:t>Вывод(z</w:t>
                              </w:r>
                              <w:proofErr w:type="gramStart"/>
                              <w:r w:rsidRPr="00FA4858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</w:rPr>
                                <w:t>1,z</w:t>
                              </w:r>
                              <w:proofErr w:type="gramEnd"/>
                              <w:r w:rsidRPr="00FA4858">
                                <w:rPr>
                                  <w:rFonts w:ascii="Consolas" w:hAnsi="Consolas"/>
                                  <w:color w:val="FFFFFF" w:themeColor="background1"/>
                                  <w:sz w:val="16"/>
                                </w:rPr>
                                <w:t>2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650022540" name="Прямая со стрелкой 128"/>
                        <wps:cNvCnPr>
                          <a:cxnSpLocks noChangeShapeType="1"/>
                          <a:stCxn id="1284582165" idx="2"/>
                          <a:endCxn id="1667092976" idx="0"/>
                        </wps:cNvCnPr>
                        <wps:spPr bwMode="auto">
                          <a:xfrm flipH="1">
                            <a:off x="2168541" y="5103238"/>
                            <a:ext cx="19935" cy="223354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9885243" name="Прямая со стрелкой 129"/>
                        <wps:cNvCnPr>
                          <a:cxnSpLocks noChangeShapeType="1"/>
                          <a:stCxn id="1667092976" idx="4"/>
                          <a:endCxn id="794647639" idx="0"/>
                        </wps:cNvCnPr>
                        <wps:spPr bwMode="auto">
                          <a:xfrm flipH="1">
                            <a:off x="2157249" y="5812367"/>
                            <a:ext cx="11292" cy="28659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8953971" name="Скругленный прямоугольник 130"/>
                        <wps:cNvSpPr>
                          <a:spLocks noChangeArrowheads="1"/>
                        </wps:cNvSpPr>
                        <wps:spPr bwMode="auto">
                          <a:xfrm>
                            <a:off x="368296" y="0"/>
                            <a:ext cx="3600489" cy="345670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0FE3FC2" w14:textId="77777777" w:rsidR="00902A03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94647639" name="Скругленный прямоугольник 131"/>
                        <wps:cNvSpPr>
                          <a:spLocks noChangeArrowheads="1"/>
                        </wps:cNvSpPr>
                        <wps:spPr bwMode="auto">
                          <a:xfrm>
                            <a:off x="357004" y="6098962"/>
                            <a:ext cx="3600489" cy="345119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38619AC" w14:textId="77777777" w:rsidR="00902A03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84582165" name="Блок-схема: типовой процесс 266"/>
                        <wps:cNvSpPr>
                          <a:spLocks noChangeArrowheads="1"/>
                        </wps:cNvSpPr>
                        <wps:spPr bwMode="auto">
                          <a:xfrm>
                            <a:off x="390882" y="4635243"/>
                            <a:ext cx="3595188" cy="467995"/>
                          </a:xfrm>
                          <a:prstGeom prst="flowChartPredefinedProcess">
                            <a:avLst/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12700" cap="flat" cmpd="sng" algn="ctr">
                            <a:solidFill>
                              <a:schemeClr val="accent1">
                                <a:lumMod val="50000"/>
                                <a:lumOff val="0"/>
                              </a:schemeClr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C5008FA" w14:textId="77777777" w:rsidR="00902A03" w:rsidRPr="0073560F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3560F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z1=z1(x)</w:t>
                              </w:r>
                            </w:p>
                            <w:p w14:paraId="15752C4D" w14:textId="77777777" w:rsidR="00902A03" w:rsidRPr="0073560F" w:rsidRDefault="00902A03" w:rsidP="00902A03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 w:rsidRPr="0073560F">
                                <w:rPr>
                                  <w:rFonts w:ascii="Consolas" w:eastAsia="Times New Roman" w:hAnsi="Consolas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  <w:t>z2=z2(x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12240232" name="Ромб 1912240232"/>
                        <wps:cNvSpPr>
                          <a:spLocks noChangeArrowheads="1"/>
                        </wps:cNvSpPr>
                        <wps:spPr bwMode="auto">
                          <a:xfrm>
                            <a:off x="373153" y="3058667"/>
                            <a:ext cx="3600450" cy="565150"/>
                          </a:xfrm>
                          <a:prstGeom prst="diamond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678E9B" w14:textId="77777777" w:rsidR="00902A03" w:rsidRDefault="00902A03" w:rsidP="00902A03">
                              <w:pPr>
                                <w:spacing w:line="256" w:lineRule="auto"/>
                                <w:jc w:val="center"/>
                                <w:rPr>
                                  <w:rFonts w:ascii="Consolas" w:eastAsia="Calibri" w:hAnsi="Consolas" w:cs="Consolas"/>
                                  <w:color w:val="FFFFFF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Calibri" w:hAnsi="Consolas" w:cs="Consolas"/>
                                  <w:color w:val="FFFFFF"/>
                                  <w:sz w:val="16"/>
                                  <w:szCs w:val="16"/>
                                </w:rPr>
                                <w:t>radioButton2.Checked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47836872" name="Поле 112"/>
                        <wps:cNvSpPr txBox="1">
                          <a:spLocks noChangeArrowheads="1"/>
                        </wps:cNvSpPr>
                        <wps:spPr bwMode="auto">
                          <a:xfrm>
                            <a:off x="1937045" y="722925"/>
                            <a:ext cx="362585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C8BFC9" w14:textId="77777777" w:rsidR="00902A03" w:rsidRDefault="00902A03" w:rsidP="00902A03">
                              <w:pPr>
                                <w:spacing w:line="256" w:lineRule="auto"/>
                                <w:rPr>
                                  <w:rFonts w:ascii="Consolas" w:eastAsia="Calibri" w:hAnsi="Consolas" w:cs="Arial"/>
                                  <w:color w:val="2F549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Calibri" w:hAnsi="Consolas" w:cs="Arial"/>
                                  <w:color w:val="2F5496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292684" name="Прямоугольник 228292684"/>
                        <wps:cNvSpPr>
                          <a:spLocks noChangeArrowheads="1"/>
                        </wps:cNvSpPr>
                        <wps:spPr bwMode="auto">
                          <a:xfrm>
                            <a:off x="373153" y="3915493"/>
                            <a:ext cx="3600450" cy="4800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385D8A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9BC0744" w14:textId="77777777" w:rsidR="00902A03" w:rsidRDefault="00902A03" w:rsidP="00902A03">
                              <w:pPr>
                                <w:jc w:val="center"/>
                                <w:rPr>
                                  <w:rFonts w:ascii="Consolas" w:eastAsia="Times New Roman" w:hAnsi="Consolas"/>
                                  <w:color w:val="FFFFFF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FFFFFF"/>
                                  <w:sz w:val="16"/>
                                  <w:szCs w:val="16"/>
                                </w:rPr>
                                <w:t xml:space="preserve">X = </w:t>
                              </w:r>
                              <w:proofErr w:type="spellStart"/>
                              <w:r>
                                <w:rPr>
                                  <w:rFonts w:ascii="Consolas" w:eastAsia="Times New Roman" w:hAnsi="Consolas"/>
                                  <w:color w:val="FFFFFF"/>
                                  <w:sz w:val="16"/>
                                  <w:szCs w:val="16"/>
                                </w:rPr>
                                <w:t>va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54853222" name="Прямая со стрелкой 1454853222"/>
                        <wps:cNvCnPr>
                          <a:cxnSpLocks noChangeShapeType="1"/>
                        </wps:cNvCnPr>
                        <wps:spPr bwMode="auto">
                          <a:xfrm>
                            <a:off x="1980860" y="757850"/>
                            <a:ext cx="0" cy="23177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7781277" name="Прямая со стрелкой 1807781277"/>
                        <wps:cNvCnPr>
                          <a:cxnSpLocks noChangeShapeType="1"/>
                          <a:stCxn id="1941475375" idx="2"/>
                          <a:endCxn id="1912240232" idx="0"/>
                        </wps:cNvCnPr>
                        <wps:spPr bwMode="auto">
                          <a:xfrm>
                            <a:off x="2173359" y="2738270"/>
                            <a:ext cx="19" cy="320397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5844519" name="Прямая со стрелкой 485844519"/>
                        <wps:cNvCnPr>
                          <a:cxnSpLocks noChangeShapeType="1"/>
                          <a:stCxn id="1912240232" idx="2"/>
                          <a:endCxn id="228292684" idx="0"/>
                        </wps:cNvCnPr>
                        <wps:spPr bwMode="auto">
                          <a:xfrm>
                            <a:off x="2173378" y="3623817"/>
                            <a:ext cx="0" cy="29167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4043549" name="Прямая со стрелкой 1044043549"/>
                        <wps:cNvCnPr>
                          <a:cxnSpLocks noChangeShapeType="1"/>
                        </wps:cNvCnPr>
                        <wps:spPr bwMode="auto">
                          <a:xfrm>
                            <a:off x="2242903" y="4353644"/>
                            <a:ext cx="0" cy="29146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4A7EBB"/>
                            </a:solidFill>
                            <a:prstDash val="solid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6725976" name="Поле 80"/>
                        <wps:cNvSpPr txBox="1">
                          <a:spLocks noChangeArrowheads="1"/>
                        </wps:cNvSpPr>
                        <wps:spPr bwMode="auto">
                          <a:xfrm>
                            <a:off x="3947667" y="3033267"/>
                            <a:ext cx="361950" cy="241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72E211" w14:textId="77777777" w:rsidR="00902A03" w:rsidRDefault="00902A03" w:rsidP="00902A03">
                              <w:pPr>
                                <w:rPr>
                                  <w:rFonts w:ascii="Consolas" w:eastAsia="Times New Roman" w:hAnsi="Consolas"/>
                                  <w:color w:val="2F549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2F5496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4FE57B7" id="Полотно 122" o:spid="_x0000_s1061" editas="canvas" style="width:368.25pt;height:530.65pt;mso-position-horizontal-relative:char;mso-position-vertical-relative:line" coordsize="46767,673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">
                <v:shape id="_x0000_s1062" type="#_x0000_t75" style="position:absolute;width:46767;height:67392;visibility:visible;mso-wrap-style:square">
                  <v:fill o:detectmouseclick="t"/>
                  <v:path o:connecttype="none"/>
                </v:shape>
                <v:shape id="Ромб 94" o:spid="_x0000_s1063" type="#_x0000_t4" style="position:absolute;left:3730;top:14350;width:36005;height:56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" fillcolor="#4f81bd" strokecolor="#385d8a" strokeweight="2pt">
                  <v:textbox>
                    <w:txbxContent>
                      <w:p w14:paraId="513C845C" w14:textId="77777777" w:rsidR="00902A03" w:rsidRPr="00543982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2"/>
                            <w:szCs w:val="16"/>
                          </w:rPr>
                        </w:pPr>
                        <w:r w:rsidRPr="00543982">
                          <w:rPr>
                            <w:rFonts w:ascii="Consolas" w:hAnsi="Consolas" w:cs="Consolas"/>
                            <w:color w:val="FFFFFF" w:themeColor="background1"/>
                            <w:sz w:val="16"/>
                            <w:szCs w:val="19"/>
                          </w:rPr>
                          <w:t>radioButton1.Checked?</w:t>
                        </w:r>
                      </w:p>
                    </w:txbxContent>
                  </v:textbox>
                </v:shape>
                <v:shape id="Прямая со стрелкой 97" o:spid="_x0000_s1064" type="#_x0000_t32" style="position:absolute;left:21685;top:3454;width:44;height:29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" strokecolor="#4a7ebb" strokeweight="1.5pt">
                  <v:stroke endarrow="block"/>
                </v:shape>
                <v:shape id="Прямая со стрелкой 98" o:spid="_x0000_s1065" type="#_x0000_t32" style="position:absolute;left:21729;top:12954;width:7;height:12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" strokecolor="#4a7ebb" strokeweight="1.5pt">
                  <v:stroke endarrow="block"/>
                </v:shape>
                <v:rect id="Прямоугольник 103" o:spid="_x0000_s1066" style="position:absolute;left:4391;top:6572;width:34676;height:62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" fillcolor="#4f81bd" strokecolor="#385d8a" strokeweight="2pt">
                  <v:textbox>
                    <w:txbxContent>
                      <w:p w14:paraId="5C3DDC5F" w14:textId="77777777" w:rsidR="00902A03" w:rsidRPr="00902A03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double </w:t>
                        </w:r>
                        <w:proofErr w:type="spell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val</w:t>
                        </w:r>
                        <w:proofErr w:type="spell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 = </w:t>
                        </w:r>
                        <w:proofErr w:type="spellStart"/>
                        <w:proofErr w:type="gramStart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double.Parse</w:t>
                        </w:r>
                        <w:proofErr w:type="spellEnd"/>
                        <w:proofErr w:type="gramEnd"/>
                        <w:r w:rsidRPr="00902A03">
                          <w:rPr>
                            <w:rFonts w:ascii="Consolas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(textBox1.Text);</w:t>
                        </w:r>
                      </w:p>
                    </w:txbxContent>
                  </v:textbox>
                </v:rect>
                <v:shape id="Поле 112" o:spid="_x0000_s1067" type="#_x0000_t202" style="position:absolute;left:21303;top:19775;width:3626;height:24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" filled="f" stroked="f" strokeweight=".5pt">
                  <v:textbox>
                    <w:txbxContent>
                      <w:p w14:paraId="346411AE" w14:textId="77777777" w:rsidR="00902A03" w:rsidRPr="00CA067E" w:rsidRDefault="00902A03" w:rsidP="00902A03">
                        <w:pPr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</w:pPr>
                        <w:r w:rsidRPr="00CA067E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068" type="#_x0000_t202" style="position:absolute;left:39066;top:15392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" filled="f" stroked="f" strokeweight=".5pt">
                  <v:textbox>
                    <w:txbxContent>
                      <w:p w14:paraId="6FE708C2" w14:textId="77777777" w:rsidR="00902A03" w:rsidRPr="00CA067E" w:rsidRDefault="00902A03" w:rsidP="00902A03">
                        <w:pPr>
                          <w:pStyle w:val="af4"/>
                          <w:spacing w:after="0"/>
                          <w:rPr>
                            <w:color w:val="365F91" w:themeColor="accent1" w:themeShade="BF"/>
                          </w:rPr>
                        </w:pPr>
                        <w:r w:rsidRPr="00CA067E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rect id="Прямоугольник 123" o:spid="_x0000_s1069" style="position:absolute;left:3731;top:22581;width:36005;height:48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" fillcolor="#4f81bd" strokecolor="#385d8a" strokeweight="2pt">
                  <v:textbox>
                    <w:txbxContent>
                      <w:p w14:paraId="190D6924" w14:textId="77777777" w:rsidR="00902A03" w:rsidRPr="009109A4" w:rsidRDefault="00902A03" w:rsidP="00902A03">
                        <w:pPr>
                          <w:pStyle w:val="af4"/>
                          <w:spacing w:after="0"/>
                          <w:jc w:val="center"/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X=</w:t>
                        </w:r>
                        <w:r w:rsidRPr="00FA4858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A4858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Math.PI</w:t>
                        </w:r>
                        <w:proofErr w:type="spellEnd"/>
                        <w:r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*</w:t>
                        </w:r>
                        <w:proofErr w:type="spellStart"/>
                        <w:r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val</w:t>
                        </w:r>
                        <w:proofErr w:type="spellEnd"/>
                        <w:r w:rsidRPr="00FA4858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 xml:space="preserve"> / 180</w:t>
                        </w:r>
                      </w:p>
                    </w:txbxContent>
                  </v:textbox>
                </v:rect>
                <v:shape id="Прямая со стрелкой 124" o:spid="_x0000_s1070" type="#_x0000_t32" style="position:absolute;left:21736;top:20129;width:0;height:23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" strokecolor="#4a7ebb" strokeweight="1.5pt">
                  <v:stroke endarrow="block"/>
                </v:shap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Параллелограмм 126" o:spid="_x0000_s1071" type="#_x0000_t7" style="position:absolute;left:3682;top:53265;width:36005;height:4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" adj="729" fillcolor="#4f81bd" strokecolor="#385d8a" strokeweight="2pt">
                  <v:textbox>
                    <w:txbxContent>
                      <w:p w14:paraId="0873EC38" w14:textId="77777777" w:rsidR="00902A03" w:rsidRPr="00FA4858" w:rsidRDefault="00902A03" w:rsidP="00902A03">
                        <w:pPr>
                          <w:spacing w:after="0"/>
                          <w:jc w:val="center"/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</w:pPr>
                        <w:r w:rsidRPr="00FA4858"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  <w:t>Вывод(z</w:t>
                        </w:r>
                        <w:proofErr w:type="gramStart"/>
                        <w:r w:rsidRPr="00FA4858"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  <w:t>1,z</w:t>
                        </w:r>
                        <w:proofErr w:type="gramEnd"/>
                        <w:r w:rsidRPr="00FA4858">
                          <w:rPr>
                            <w:rFonts w:ascii="Consolas" w:hAnsi="Consolas"/>
                            <w:color w:val="FFFFFF" w:themeColor="background1"/>
                            <w:sz w:val="16"/>
                          </w:rPr>
                          <w:t>2)</w:t>
                        </w:r>
                      </w:p>
                    </w:txbxContent>
                  </v:textbox>
                </v:shape>
                <v:shape id="Прямая со стрелкой 128" o:spid="_x0000_s1072" type="#_x0000_t32" style="position:absolute;left:21685;top:51032;width:199;height:223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" strokecolor="#4a7ebb" strokeweight="1.5pt">
                  <v:stroke endarrow="block"/>
                </v:shape>
                <v:shape id="Прямая со стрелкой 129" o:spid="_x0000_s1073" type="#_x0000_t32" style="position:absolute;left:21572;top:58123;width:113;height:286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" strokecolor="#4a7ebb" strokeweight="1.5pt">
                  <v:stroke endarrow="block"/>
                </v:shape>
                <v:roundrect id="Скругленный прямоугольник 130" o:spid="_x0000_s1074" style="position:absolute;left:3682;width:36005;height:3456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" fillcolor="#4f81bd [3204]" strokecolor="#243f60 [1604]" strokeweight="1pt">
                  <v:stroke joinstyle="miter"/>
                  <v:textbox>
                    <w:txbxContent>
                      <w:p w14:paraId="60FE3FC2" w14:textId="77777777" w:rsidR="00902A03" w:rsidRDefault="00902A03" w:rsidP="00902A03">
                        <w:pPr>
                          <w:pStyle w:val="af4"/>
                          <w:spacing w:after="0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131" o:spid="_x0000_s1075" style="position:absolute;left:3570;top:60989;width:36004;height:3451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" fillcolor="#4f81bd [3204]" strokecolor="#243f60 [1604]" strokeweight="1pt">
                  <v:stroke joinstyle="miter"/>
                  <v:textbox>
                    <w:txbxContent>
                      <w:p w14:paraId="138619AC" w14:textId="77777777" w:rsidR="00902A03" w:rsidRDefault="00902A03" w:rsidP="00902A03">
                        <w:pPr>
                          <w:pStyle w:val="af4"/>
                          <w:spacing w:after="0"/>
                          <w:jc w:val="center"/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Блок-схема: типовой процесс 266" o:spid="_x0000_s1076" type="#_x0000_t112" style="position:absolute;left:3908;top:46352;width:35952;height:46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" fillcolor="#4f81bd [3204]" strokecolor="#243f60 [1604]" strokeweight="1pt">
                  <v:textbox>
                    <w:txbxContent>
                      <w:p w14:paraId="2C5008FA" w14:textId="77777777" w:rsidR="00902A03" w:rsidRPr="0073560F" w:rsidRDefault="00902A03" w:rsidP="00902A03">
                        <w:pPr>
                          <w:pStyle w:val="af4"/>
                          <w:spacing w:after="0"/>
                          <w:jc w:val="center"/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r w:rsidRPr="0073560F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z1=z1(x)</w:t>
                        </w:r>
                      </w:p>
                      <w:p w14:paraId="15752C4D" w14:textId="77777777" w:rsidR="00902A03" w:rsidRPr="0073560F" w:rsidRDefault="00902A03" w:rsidP="00902A03">
                        <w:pPr>
                          <w:pStyle w:val="af4"/>
                          <w:spacing w:after="0"/>
                          <w:jc w:val="center"/>
                          <w:rPr>
                            <w:color w:val="FFFFFF" w:themeColor="background1"/>
                          </w:rPr>
                        </w:pPr>
                        <w:r w:rsidRPr="0073560F">
                          <w:rPr>
                            <w:rFonts w:ascii="Consolas" w:eastAsia="Times New Roman" w:hAnsi="Consolas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  <w:t>z2=z2(x)</w:t>
                        </w:r>
                      </w:p>
                    </w:txbxContent>
                  </v:textbox>
                </v:shape>
                <v:shape id="Ромб 1912240232" o:spid="_x0000_s1077" type="#_x0000_t4" style="position:absolute;left:3731;top:30586;width:36005;height:56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" fillcolor="#4f81bd" strokecolor="#385d8a" strokeweight="2pt">
                  <v:textbox>
                    <w:txbxContent>
                      <w:p w14:paraId="39678E9B" w14:textId="77777777" w:rsidR="00902A03" w:rsidRDefault="00902A03" w:rsidP="00902A03">
                        <w:pPr>
                          <w:spacing w:line="256" w:lineRule="auto"/>
                          <w:jc w:val="center"/>
                          <w:rPr>
                            <w:rFonts w:ascii="Consolas" w:eastAsia="Calibri" w:hAnsi="Consolas" w:cs="Consolas"/>
                            <w:color w:val="FFFFFF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Calibri" w:hAnsi="Consolas" w:cs="Consolas"/>
                            <w:color w:val="FFFFFF"/>
                            <w:sz w:val="16"/>
                            <w:szCs w:val="16"/>
                          </w:rPr>
                          <w:t>radioButton2.Checked?</w:t>
                        </w:r>
                      </w:p>
                    </w:txbxContent>
                  </v:textbox>
                </v:shape>
                <v:shape id="Поле 112" o:spid="_x0000_s1078" type="#_x0000_t202" style="position:absolute;left:19370;top:7229;width:3626;height:2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" filled="f" stroked="f" strokeweight=".5pt">
                  <v:textbox>
                    <w:txbxContent>
                      <w:p w14:paraId="4AC8BFC9" w14:textId="77777777" w:rsidR="00902A03" w:rsidRDefault="00902A03" w:rsidP="00902A03">
                        <w:pPr>
                          <w:spacing w:line="256" w:lineRule="auto"/>
                          <w:rPr>
                            <w:rFonts w:ascii="Consolas" w:eastAsia="Calibri" w:hAnsi="Consolas" w:cs="Arial"/>
                            <w:color w:val="2F549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Calibri" w:hAnsi="Consolas" w:cs="Arial"/>
                            <w:color w:val="2F5496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rect id="Прямоугольник 228292684" o:spid="_x0000_s1079" style="position:absolute;left:3731;top:39154;width:36005;height:48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" fillcolor="#4f81bd" strokecolor="#385d8a" strokeweight="2pt">
                  <v:textbox>
                    <w:txbxContent>
                      <w:p w14:paraId="49BC0744" w14:textId="77777777" w:rsidR="00902A03" w:rsidRDefault="00902A03" w:rsidP="00902A03">
                        <w:pPr>
                          <w:jc w:val="center"/>
                          <w:rPr>
                            <w:rFonts w:ascii="Consolas" w:eastAsia="Times New Roman" w:hAnsi="Consolas"/>
                            <w:color w:val="FFFFFF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Times New Roman" w:hAnsi="Consolas"/>
                            <w:color w:val="FFFFFF"/>
                            <w:sz w:val="16"/>
                            <w:szCs w:val="16"/>
                          </w:rPr>
                          <w:t xml:space="preserve">X = </w:t>
                        </w:r>
                        <w:proofErr w:type="spellStart"/>
                        <w:r>
                          <w:rPr>
                            <w:rFonts w:ascii="Consolas" w:eastAsia="Times New Roman" w:hAnsi="Consolas"/>
                            <w:color w:val="FFFFFF"/>
                            <w:sz w:val="16"/>
                            <w:szCs w:val="16"/>
                          </w:rPr>
                          <w:t>val</w:t>
                        </w:r>
                        <w:proofErr w:type="spellEnd"/>
                      </w:p>
                    </w:txbxContent>
                  </v:textbox>
                </v:rect>
                <v:shape id="Прямая со стрелкой 1454853222" o:spid="_x0000_s1080" type="#_x0000_t32" style="position:absolute;left:19808;top:7578;width:0;height:231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" strokecolor="#4a7ebb" strokeweight="1.5pt">
                  <v:stroke endarrow="block"/>
                </v:shape>
                <v:shape id="Прямая со стрелкой 1807781277" o:spid="_x0000_s1081" type="#_x0000_t32" style="position:absolute;left:21733;top:27382;width:0;height:320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" strokecolor="#4a7ebb" strokeweight="1.5pt">
                  <v:stroke endarrow="block"/>
                </v:shape>
                <v:shape id="Прямая со стрелкой 485844519" o:spid="_x0000_s1082" type="#_x0000_t32" style="position:absolute;left:21733;top:36238;width:0;height:29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" strokecolor="#4a7ebb" strokeweight="1.5pt">
                  <v:stroke endarrow="block"/>
                </v:shape>
                <v:shape id="Прямая со стрелкой 1044043549" o:spid="_x0000_s1083" type="#_x0000_t32" style="position:absolute;left:22429;top:43536;width:0;height:291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" strokecolor="#4a7ebb" strokeweight="1.5pt">
                  <v:stroke endarrow="block"/>
                </v:shape>
                <v:shape id="Поле 80" o:spid="_x0000_s1084" type="#_x0000_t202" style="position:absolute;left:39476;top:30332;width:3620;height:2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" filled="f" stroked="f" strokeweight=".5pt">
                  <v:textbox>
                    <w:txbxContent>
                      <w:p w14:paraId="4A72E211" w14:textId="77777777" w:rsidR="00902A03" w:rsidRDefault="00902A03" w:rsidP="00902A03">
                        <w:pPr>
                          <w:rPr>
                            <w:rFonts w:ascii="Consolas" w:eastAsia="Times New Roman" w:hAnsi="Consolas"/>
                            <w:color w:val="2F549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eastAsia="Times New Roman" w:hAnsi="Consolas"/>
                            <w:color w:val="2F5496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F00D6CE" w14:textId="5ADCDF20" w:rsidR="00902A03" w:rsidRPr="004824E7" w:rsidRDefault="004824E7" w:rsidP="004824E7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t>Рисунок 3 – алгоритм м</w:t>
      </w:r>
      <w:r w:rsidR="00902A03" w:rsidRPr="004824E7">
        <w:rPr>
          <w:rFonts w:ascii="Times New Roman" w:hAnsi="Times New Roman" w:cs="Times New Roman"/>
          <w:sz w:val="24"/>
          <w:szCs w:val="24"/>
        </w:rPr>
        <w:t>етод</w:t>
      </w:r>
      <w:r w:rsidRPr="004824E7">
        <w:rPr>
          <w:rFonts w:ascii="Times New Roman" w:hAnsi="Times New Roman" w:cs="Times New Roman"/>
          <w:sz w:val="24"/>
          <w:szCs w:val="24"/>
        </w:rPr>
        <w:t>а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button1_Click</w:t>
      </w:r>
    </w:p>
    <w:p w14:paraId="4E3D62E5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2407BEAA" w14:textId="77777777" w:rsidR="00902A03" w:rsidRPr="004824E7" w:rsidRDefault="00902A03" w:rsidP="004824E7">
      <w:pPr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lastRenderedPageBreak/>
        <w:t>Протокол испытаний:</w:t>
      </w:r>
    </w:p>
    <w:p w14:paraId="582A4092" w14:textId="58FF2F92" w:rsidR="00902A03" w:rsidRPr="004824E7" w:rsidRDefault="00902A03" w:rsidP="000570B9">
      <w:pPr>
        <w:jc w:val="right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i/>
          <w:sz w:val="24"/>
          <w:szCs w:val="24"/>
        </w:rPr>
        <w:t>Таблица 2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proofErr w:type="gramStart"/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 xml:space="preserve">- </w:t>
      </w:r>
      <w:r w:rsidRPr="004824E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824E7">
        <w:rPr>
          <w:rFonts w:ascii="Times New Roman" w:hAnsi="Times New Roman" w:cs="Times New Roman"/>
          <w:sz w:val="24"/>
          <w:szCs w:val="24"/>
        </w:rPr>
        <w:t>Протокол</w:t>
      </w:r>
      <w:proofErr w:type="gramEnd"/>
      <w:r w:rsidRPr="004824E7">
        <w:rPr>
          <w:rFonts w:ascii="Times New Roman" w:hAnsi="Times New Roman" w:cs="Times New Roman"/>
          <w:sz w:val="24"/>
          <w:szCs w:val="24"/>
        </w:rPr>
        <w:t xml:space="preserve">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9"/>
        <w:gridCol w:w="2461"/>
        <w:gridCol w:w="2555"/>
        <w:gridCol w:w="2210"/>
      </w:tblGrid>
      <w:tr w:rsidR="00902A03" w:rsidRPr="004824E7" w14:paraId="5FEFF8E5" w14:textId="77777777" w:rsidTr="00CE5F56"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BFF72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Проверяемые требования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3B385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ообщения программы и вводимые значения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ADFDD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Ожидаемые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результаты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B065D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Фактические результаты</w:t>
            </w:r>
          </w:p>
        </w:tc>
      </w:tr>
      <w:tr w:rsidR="00902A03" w:rsidRPr="004824E7" w14:paraId="55F507E2" w14:textId="77777777" w:rsidTr="00CE5F56">
        <w:trPr>
          <w:trHeight w:val="926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C649A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ввода данных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C21A5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456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3652D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Числа вводятся в текстовое поле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D2599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25E8258B" w14:textId="242072AA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0D880761" w14:textId="77777777" w:rsidTr="00CE5F56">
        <w:trPr>
          <w:trHeight w:val="763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3C4065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вводимых данных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F2DA0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M0F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5F8D0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0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72B69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11B951E9" w14:textId="078B9005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7832C68C" w14:textId="77777777" w:rsidTr="00CE5F56">
        <w:trPr>
          <w:trHeight w:val="1262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FBC67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программы обеспечить контроль вводимых данных.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B7CA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-8-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B0111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x = -8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4CB8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.</w:t>
            </w:r>
          </w:p>
          <w:p w14:paraId="1691F362" w14:textId="6EA5154C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1F68CDA2" w14:textId="77777777" w:rsidTr="00CE5F56">
        <w:trPr>
          <w:trHeight w:val="1262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7E1CB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переводимых полей ввода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E092F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Оставить поле ввода пустым или с знаком </w:t>
            </w:r>
            <w:proofErr w:type="gramStart"/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‘,’</w:t>
            </w:r>
            <w:proofErr w:type="gramEnd"/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но без чисел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2FAC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Кнопка для решения заблокирована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BB90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05260A61" w14:textId="7AE727C1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Рис.7)</w:t>
            </w:r>
          </w:p>
        </w:tc>
      </w:tr>
      <w:tr w:rsidR="00902A03" w:rsidRPr="004824E7" w14:paraId="1ACEE8F4" w14:textId="77777777" w:rsidTr="00CE5F56">
        <w:trPr>
          <w:trHeight w:val="1262"/>
        </w:trPr>
        <w:tc>
          <w:tcPr>
            <w:tcW w:w="2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581A4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Проверить способность программы вычислять значения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и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с исходными данными, заданными в радианах</w:t>
            </w:r>
          </w:p>
        </w:tc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367C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Ввод переменной, нажатие на переключатель «в радианах» и нажатие на кнопку “Вычислить” Входные данные 1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x = 30 Входные данные 2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x = 60</w:t>
            </w:r>
          </w:p>
        </w:tc>
        <w:tc>
          <w:tcPr>
            <w:tcW w:w="2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61EF2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</w:p>
          <w:p w14:paraId="69ADF2F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2: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EF1C1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ы соответствуют контрольным подсчётам.</w:t>
            </w:r>
          </w:p>
          <w:p w14:paraId="5C9D54E6" w14:textId="530C4DC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 xml:space="preserve"> 7 - 8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0ECB939D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40"/>
        <w:gridCol w:w="2334"/>
        <w:gridCol w:w="2364"/>
        <w:gridCol w:w="2107"/>
      </w:tblGrid>
      <w:tr w:rsidR="00902A03" w:rsidRPr="004824E7" w14:paraId="0E596EDE" w14:textId="77777777" w:rsidTr="00CE5F56">
        <w:trPr>
          <w:trHeight w:val="2512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A9FA4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оверить способность программы вычислять значения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и 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с исходными данными, заданными в градусах</w:t>
            </w:r>
          </w:p>
        </w:tc>
        <w:tc>
          <w:tcPr>
            <w:tcW w:w="2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137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Ввод переменной, нажатие на переключатель «в градусах» и нажатие на кнопку “Вычислить”</w:t>
            </w:r>
          </w:p>
          <w:p w14:paraId="5427BC76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Входные данные 1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x = 1718,87</w:t>
            </w:r>
          </w:p>
          <w:p w14:paraId="1375E618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Входные данные 2: 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x = 3437,75</w:t>
            </w:r>
          </w:p>
        </w:tc>
        <w:tc>
          <w:tcPr>
            <w:tcW w:w="2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D76C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1: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0,024</w:t>
            </w:r>
          </w:p>
          <w:p w14:paraId="473D269F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 2: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br/>
              <w:t>z</w:t>
            </w:r>
            <w:r w:rsidRPr="004824E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 = 1,73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7A2E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езультаты соответствуют контрольным подсчётам.</w:t>
            </w:r>
          </w:p>
          <w:p w14:paraId="56FEF713" w14:textId="42807F8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9 - 10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02A03" w:rsidRPr="004824E7" w14:paraId="5DA6621E" w14:textId="77777777" w:rsidTr="00CE5F56">
        <w:trPr>
          <w:trHeight w:val="1342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F01C2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Работоспособность подсветки результата при наведении курсора</w:t>
            </w:r>
          </w:p>
        </w:tc>
        <w:tc>
          <w:tcPr>
            <w:tcW w:w="2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3316A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Наведение курсора мыши на поле результата и позже снятие курсора с поля</w:t>
            </w:r>
          </w:p>
        </w:tc>
        <w:tc>
          <w:tcPr>
            <w:tcW w:w="2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B835B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Поле изменит фоновый цвет пока курсор на нём и изменит его обратно при отведении курсора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AF75A" w14:textId="7777777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65E0017F" w14:textId="0BD52057" w:rsidR="00902A03" w:rsidRPr="004824E7" w:rsidRDefault="00902A03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(Рис.</w:t>
            </w:r>
            <w:r w:rsidR="003032C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Pr="004824E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30EF1D6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7F608FE1" w14:textId="77777777" w:rsidR="00902A03" w:rsidRPr="004824E7" w:rsidRDefault="00902A03" w:rsidP="004824E7">
      <w:pPr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lastRenderedPageBreak/>
        <w:t>Скриншоты на этапе тестирования проекта:</w:t>
      </w:r>
    </w:p>
    <w:p w14:paraId="367CB59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FF1A29A" wp14:editId="23F7E7C8">
            <wp:extent cx="5940425" cy="3574415"/>
            <wp:effectExtent l="0" t="0" r="3175" b="6985"/>
            <wp:docPr id="3071914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19149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DEEE" w14:textId="68570188" w:rsidR="00902A03" w:rsidRPr="004824E7" w:rsidRDefault="003032C2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D25B48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– контроль ввода данных</w:t>
      </w:r>
    </w:p>
    <w:p w14:paraId="11CB4D7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883A49E" wp14:editId="6D4F2DBE">
            <wp:extent cx="5940425" cy="3631565"/>
            <wp:effectExtent l="0" t="0" r="3175" b="6985"/>
            <wp:docPr id="18377764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7776425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3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1EA94" w14:textId="5F38CFBB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 – контроль ввода данных</w:t>
      </w:r>
    </w:p>
    <w:p w14:paraId="64069B0D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19AC50B" wp14:editId="7985E393">
            <wp:extent cx="5940425" cy="3627120"/>
            <wp:effectExtent l="0" t="0" r="3175" b="0"/>
            <wp:docPr id="9795236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952363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0DCAA" w14:textId="31C42DFF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 – контроль ввода данных</w:t>
      </w:r>
    </w:p>
    <w:p w14:paraId="3201629F" w14:textId="77777777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0788187" wp14:editId="4A0DED16">
            <wp:extent cx="5940425" cy="3609340"/>
            <wp:effectExtent l="0" t="0" r="3175" b="0"/>
            <wp:docPr id="18680861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808618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3C7FA" w14:textId="0AAE519E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 xml:space="preserve"> – контроль ввода данных</w:t>
      </w:r>
    </w:p>
    <w:p w14:paraId="4E0DC234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34D450E" wp14:editId="165ED852">
            <wp:extent cx="5940425" cy="3531870"/>
            <wp:effectExtent l="0" t="0" r="3175" b="0"/>
            <wp:docPr id="21408538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0853839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DDF68" w14:textId="1231A659" w:rsidR="00D25B48" w:rsidRPr="004824E7" w:rsidRDefault="00D25B48" w:rsidP="00D25B4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C44C22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="00C44C22">
        <w:rPr>
          <w:rFonts w:ascii="Times New Roman" w:hAnsi="Times New Roman" w:cs="Times New Roman"/>
          <w:sz w:val="24"/>
          <w:szCs w:val="24"/>
        </w:rPr>
        <w:t>вычисления в радианах</w:t>
      </w:r>
    </w:p>
    <w:p w14:paraId="347D15C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F9D7809" wp14:editId="6712DE96">
            <wp:extent cx="5940425" cy="3603625"/>
            <wp:effectExtent l="0" t="0" r="3175" b="0"/>
            <wp:docPr id="20471818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718186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FF158" w14:textId="3202EB6D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 xml:space="preserve"> – вычисления в радианах</w:t>
      </w:r>
    </w:p>
    <w:p w14:paraId="0281773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9F22138" wp14:editId="38F13D6E">
            <wp:extent cx="5940425" cy="3500755"/>
            <wp:effectExtent l="0" t="0" r="3175" b="4445"/>
            <wp:docPr id="21232403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324030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E7E41" w14:textId="1C58C82E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 xml:space="preserve"> – вычисления в </w:t>
      </w:r>
      <w:r>
        <w:rPr>
          <w:rFonts w:ascii="Times New Roman" w:hAnsi="Times New Roman" w:cs="Times New Roman"/>
          <w:sz w:val="24"/>
          <w:szCs w:val="24"/>
        </w:rPr>
        <w:t>градусах</w:t>
      </w:r>
    </w:p>
    <w:p w14:paraId="5BC34998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9CE87DE" wp14:editId="233F2080">
            <wp:extent cx="5940425" cy="3548380"/>
            <wp:effectExtent l="0" t="0" r="3175" b="0"/>
            <wp:docPr id="15696228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962284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251AD" w14:textId="0F676A06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</w:rPr>
        <w:t xml:space="preserve"> – вычисления в </w:t>
      </w:r>
      <w:r>
        <w:rPr>
          <w:rFonts w:ascii="Times New Roman" w:hAnsi="Times New Roman" w:cs="Times New Roman"/>
          <w:sz w:val="24"/>
          <w:szCs w:val="24"/>
        </w:rPr>
        <w:t>градусах</w:t>
      </w:r>
    </w:p>
    <w:p w14:paraId="7067E76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7CE819A" wp14:editId="584EC623">
            <wp:extent cx="5940425" cy="3486150"/>
            <wp:effectExtent l="0" t="0" r="3175" b="0"/>
            <wp:docPr id="14041765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417655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3D2EE" w14:textId="177CDCDD" w:rsidR="00DD3F43" w:rsidRPr="004824E7" w:rsidRDefault="00DD3F43" w:rsidP="00DD3F4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1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подсветка поля</w:t>
      </w:r>
    </w:p>
    <w:p w14:paraId="5D2508CC" w14:textId="0D5B2B2B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70CF64BB" w14:textId="77777777" w:rsidR="00902A03" w:rsidRPr="006A27B2" w:rsidRDefault="00902A03" w:rsidP="00902A0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6A27B2">
        <w:rPr>
          <w:rFonts w:ascii="Times New Roman" w:hAnsi="Times New Roman" w:cs="Times New Roman"/>
          <w:b/>
          <w:bCs/>
          <w:sz w:val="24"/>
          <w:szCs w:val="24"/>
        </w:rPr>
        <w:lastRenderedPageBreak/>
        <w:t>Задание 3</w:t>
      </w:r>
    </w:p>
    <w:p w14:paraId="5F5845FB" w14:textId="3BC950A1" w:rsidR="00902A03" w:rsidRPr="004824E7" w:rsidRDefault="00902A03" w:rsidP="00902A03">
      <w:pPr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t xml:space="preserve">Решение задания 3 представлено на рисунках </w:t>
      </w:r>
      <w:r w:rsidR="00D05F01">
        <w:rPr>
          <w:rFonts w:ascii="Times New Roman" w:hAnsi="Times New Roman" w:cs="Times New Roman"/>
          <w:sz w:val="24"/>
          <w:szCs w:val="24"/>
        </w:rPr>
        <w:t>12</w:t>
      </w:r>
      <w:r w:rsidR="007A55EB">
        <w:rPr>
          <w:rFonts w:ascii="Times New Roman" w:hAnsi="Times New Roman" w:cs="Times New Roman"/>
          <w:sz w:val="24"/>
          <w:szCs w:val="24"/>
        </w:rPr>
        <w:t xml:space="preserve"> </w:t>
      </w:r>
      <w:r w:rsidR="00D05F01">
        <w:rPr>
          <w:rFonts w:ascii="Times New Roman" w:hAnsi="Times New Roman" w:cs="Times New Roman"/>
          <w:sz w:val="24"/>
          <w:szCs w:val="24"/>
        </w:rPr>
        <w:t>-</w:t>
      </w:r>
      <w:r w:rsidR="007A55EB">
        <w:rPr>
          <w:rFonts w:ascii="Times New Roman" w:hAnsi="Times New Roman" w:cs="Times New Roman"/>
          <w:sz w:val="24"/>
          <w:szCs w:val="24"/>
        </w:rPr>
        <w:t xml:space="preserve"> 33.</w:t>
      </w:r>
    </w:p>
    <w:p w14:paraId="58818553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1141AB5" wp14:editId="5B518478">
            <wp:extent cx="1743318" cy="695422"/>
            <wp:effectExtent l="0" t="0" r="9525" b="9525"/>
            <wp:docPr id="1099839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983909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43318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4A481" w14:textId="0C194037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2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Автоматическое форматирование блока</w:t>
      </w:r>
    </w:p>
    <w:p w14:paraId="0D87E38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153CCF4" wp14:editId="66EA92EA">
            <wp:extent cx="5940425" cy="3531235"/>
            <wp:effectExtent l="0" t="0" r="3175" b="0"/>
            <wp:docPr id="15503792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37927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04C7E" w14:textId="59DBBE96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3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Сброс автоматического форматирования</w:t>
      </w:r>
    </w:p>
    <w:p w14:paraId="24F35C2F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01318E3" wp14:editId="07AE9C4D">
            <wp:extent cx="1390844" cy="266737"/>
            <wp:effectExtent l="0" t="0" r="0" b="0"/>
            <wp:docPr id="7459035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590355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90844" cy="26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44BD2" w14:textId="1543F0FD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4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вод кода без автоматического форматирования</w:t>
      </w:r>
    </w:p>
    <w:p w14:paraId="367D7B7A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0AEF5A9" wp14:editId="63133D5E">
            <wp:extent cx="5940425" cy="1806575"/>
            <wp:effectExtent l="0" t="0" r="3175" b="3175"/>
            <wp:docPr id="18187413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8741398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6B60A" w14:textId="73022A71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5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ключение флага во вкладке «интервалы»</w:t>
      </w:r>
    </w:p>
    <w:p w14:paraId="41B2526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sz w:val="24"/>
          <w:szCs w:val="24"/>
        </w:rPr>
        <w:br w:type="page"/>
      </w:r>
    </w:p>
    <w:p w14:paraId="710F4EA4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4262B58" wp14:editId="7759B3E5">
            <wp:extent cx="2086266" cy="304843"/>
            <wp:effectExtent l="0" t="0" r="0" b="0"/>
            <wp:docPr id="14082271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8227107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04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8EFFF" w14:textId="1202DA7F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6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до включения флага</w:t>
      </w:r>
    </w:p>
    <w:p w14:paraId="502C04BE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574BCE" wp14:editId="7B040229">
            <wp:extent cx="2553056" cy="266737"/>
            <wp:effectExtent l="0" t="0" r="0" b="0"/>
            <wp:docPr id="16770075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7007549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26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ED7A6" w14:textId="408FD0C1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7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после включения флага</w:t>
      </w:r>
    </w:p>
    <w:p w14:paraId="0B63C0FE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3D3E769" wp14:editId="5361A58C">
            <wp:extent cx="4086224" cy="2246697"/>
            <wp:effectExtent l="0" t="0" r="0" b="1270"/>
            <wp:docPr id="13714550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455003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03836" cy="225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F80E8" w14:textId="3B274373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8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Выключение нумерации строк</w:t>
      </w:r>
    </w:p>
    <w:p w14:paraId="5B30F356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418D61B" wp14:editId="27DAB961">
            <wp:extent cx="5439534" cy="4153480"/>
            <wp:effectExtent l="0" t="0" r="0" b="0"/>
            <wp:docPr id="12545225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452258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39534" cy="415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406C6" w14:textId="6256CA9B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9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до</w:t>
      </w:r>
    </w:p>
    <w:p w14:paraId="4FB4E6A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A012693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D06837A" wp14:editId="4DEE8C80">
            <wp:extent cx="5934903" cy="4058216"/>
            <wp:effectExtent l="0" t="0" r="8890" b="0"/>
            <wp:docPr id="20788842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8884215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4058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1BF0D" w14:textId="08A7A847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0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после</w:t>
      </w:r>
    </w:p>
    <w:p w14:paraId="147B33E9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390F8A5" wp14:editId="7B9FAC3A">
            <wp:extent cx="4968875" cy="3720150"/>
            <wp:effectExtent l="0" t="0" r="3175" b="0"/>
            <wp:docPr id="18565480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654803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75301" cy="3724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3317C" w14:textId="6F2AE79F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1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всплывающей подсказки</w:t>
      </w:r>
    </w:p>
    <w:p w14:paraId="250E3299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CB7D52D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79F288E" wp14:editId="6FE3903F">
            <wp:extent cx="5940425" cy="2816225"/>
            <wp:effectExtent l="0" t="0" r="3175" b="3175"/>
            <wp:docPr id="12202249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0224983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1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9DEAA" w14:textId="37DB27B2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2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текста среды</w:t>
      </w:r>
    </w:p>
    <w:p w14:paraId="155FE5E5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821B7BA" wp14:editId="10921159">
            <wp:extent cx="5940425" cy="2672715"/>
            <wp:effectExtent l="0" t="0" r="3175" b="0"/>
            <wp:docPr id="19626416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264165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33645" w14:textId="3DD773F8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3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номеров строки</w:t>
      </w:r>
    </w:p>
    <w:p w14:paraId="6545B1C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EB02E57" wp14:editId="57EEA37C">
            <wp:extent cx="5940425" cy="2000250"/>
            <wp:effectExtent l="0" t="0" r="3175" b="0"/>
            <wp:docPr id="20654871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5487143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13E43" w14:textId="5879E12A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4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комментариев строки</w:t>
      </w:r>
    </w:p>
    <w:p w14:paraId="397E6190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902AAC1" wp14:editId="765D9EBA">
            <wp:extent cx="5940425" cy="2875915"/>
            <wp:effectExtent l="0" t="0" r="3175" b="635"/>
            <wp:docPr id="16672619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7261944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1A741" w14:textId="09D798FC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5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типа «строка»</w:t>
      </w:r>
    </w:p>
    <w:p w14:paraId="632A4F90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09F4614" wp14:editId="79500E28">
            <wp:extent cx="5940425" cy="3314700"/>
            <wp:effectExtent l="0" t="0" r="3175" b="0"/>
            <wp:docPr id="5393489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9348908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B372E" w14:textId="117D2CD5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6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зменение параметров типа «Число»</w:t>
      </w:r>
    </w:p>
    <w:p w14:paraId="1FC0C0D2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F3C0AC6" wp14:editId="0D75FEB6">
            <wp:extent cx="4234863" cy="4133915"/>
            <wp:effectExtent l="0" t="0" r="0" b="0"/>
            <wp:docPr id="13546729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4672997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39778" cy="4138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1FB5A" w14:textId="41C80895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7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Создание своей панели инструментов</w:t>
      </w:r>
    </w:p>
    <w:p w14:paraId="070474FB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2B9491D" wp14:editId="19368B78">
            <wp:extent cx="3816350" cy="4028075"/>
            <wp:effectExtent l="0" t="0" r="0" b="0"/>
            <wp:docPr id="10008958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895804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18226" cy="403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86706" w14:textId="4499C4AC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8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Добавление команд на свою панель инструментов</w:t>
      </w:r>
    </w:p>
    <w:p w14:paraId="4A65209A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C913B55" wp14:editId="4A9E1A53">
            <wp:extent cx="5311775" cy="3566924"/>
            <wp:effectExtent l="0" t="0" r="3175" b="0"/>
            <wp:docPr id="19005706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057068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18389" cy="357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0A277" w14:textId="5ED29436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9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Добавление горячих клавиш на свою панель инструментов</w:t>
      </w:r>
    </w:p>
    <w:p w14:paraId="418585FF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E64B1F4" wp14:editId="680BA246">
            <wp:extent cx="4759325" cy="4695223"/>
            <wp:effectExtent l="0" t="0" r="3175" b="0"/>
            <wp:docPr id="15114299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1429942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62654" cy="4698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26E84" w14:textId="2A53123B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0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Экспорт настроек параметров среды</w:t>
      </w:r>
    </w:p>
    <w:p w14:paraId="5306807D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15D3FF5" wp14:editId="7262EC76">
            <wp:extent cx="4659917" cy="2850246"/>
            <wp:effectExtent l="0" t="0" r="7620" b="7620"/>
            <wp:docPr id="4840944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4094426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74224" cy="2858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C20A4" w14:textId="65C6FA4E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1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Сброс текущих настроек параметров среды</w:t>
      </w:r>
    </w:p>
    <w:p w14:paraId="23FCF644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EC43F9E" wp14:editId="615F4E3C">
            <wp:extent cx="4450229" cy="1811488"/>
            <wp:effectExtent l="0" t="0" r="7620" b="0"/>
            <wp:docPr id="18834200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3420086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70020" cy="181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05B81" w14:textId="53BF06FC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2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Импорт своих настроек параметров среды</w:t>
      </w:r>
    </w:p>
    <w:p w14:paraId="694344AB" w14:textId="77777777" w:rsidR="00902A03" w:rsidRPr="004824E7" w:rsidRDefault="00902A03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 w:rsidRPr="004824E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2812F5B" wp14:editId="6219A11F">
            <wp:extent cx="4411155" cy="3038534"/>
            <wp:effectExtent l="0" t="0" r="8890" b="0"/>
            <wp:docPr id="14008119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0811998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25702" cy="304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E4809" w14:textId="4A89011F" w:rsidR="00902A03" w:rsidRPr="004824E7" w:rsidRDefault="00D05F01" w:rsidP="00902A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3 -</w:t>
      </w:r>
      <w:r w:rsidR="00902A03" w:rsidRPr="004824E7">
        <w:rPr>
          <w:rFonts w:ascii="Times New Roman" w:hAnsi="Times New Roman" w:cs="Times New Roman"/>
          <w:sz w:val="24"/>
          <w:szCs w:val="24"/>
        </w:rPr>
        <w:t xml:space="preserve"> Результат установки своих настроек параметров среды</w:t>
      </w:r>
    </w:p>
    <w:p w14:paraId="3DF7190C" w14:textId="2740CE91" w:rsidR="009464FB" w:rsidRPr="009464FB" w:rsidRDefault="009464FB" w:rsidP="00AE30D3">
      <w:pPr>
        <w:pStyle w:val="14"/>
        <w:rPr>
          <w:rFonts w:eastAsia="Times New Roman"/>
        </w:rPr>
      </w:pPr>
      <w:r w:rsidRPr="009464FB">
        <w:rPr>
          <w:rFonts w:eastAsia="Times New Roman"/>
        </w:rPr>
        <w:lastRenderedPageBreak/>
        <w:t>Тема 2: Вычисление функции с помощью разложения в ряд</w:t>
      </w:r>
      <w:bookmarkEnd w:id="6"/>
      <w:bookmarkEnd w:id="7"/>
      <w:bookmarkEnd w:id="8"/>
    </w:p>
    <w:p w14:paraId="4B88B20F" w14:textId="1DF948A4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b/>
          <w:sz w:val="24"/>
          <w:lang w:eastAsia="en-US"/>
        </w:rPr>
        <w:t>Цель работы</w:t>
      </w:r>
      <w:r w:rsidR="00D05F01" w:rsidRPr="009464FB">
        <w:rPr>
          <w:rFonts w:ascii="Times New Roman" w:eastAsia="Calibri" w:hAnsi="Times New Roman" w:cs="Times New Roman"/>
          <w:b/>
          <w:sz w:val="24"/>
          <w:lang w:eastAsia="en-US"/>
        </w:rPr>
        <w:t>:</w:t>
      </w:r>
      <w:r w:rsidR="00D05F01" w:rsidRPr="009464FB">
        <w:rPr>
          <w:rFonts w:ascii="Times New Roman" w:eastAsia="Calibri" w:hAnsi="Times New Roman" w:cs="Times New Roman"/>
          <w:sz w:val="24"/>
          <w:lang w:eastAsia="en-US"/>
        </w:rPr>
        <w:t xml:space="preserve"> получить</w:t>
      </w: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 практические навыки разработки проектов для вычисления значения функции при помощи разложения в ряд (ряд Тейлора).</w:t>
      </w:r>
    </w:p>
    <w:p w14:paraId="5623B4FA" w14:textId="7777777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i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iCs/>
          <w:sz w:val="24"/>
          <w:lang w:eastAsia="en-US"/>
        </w:rPr>
        <w:t>Задание 1</w:t>
      </w:r>
    </w:p>
    <w:p w14:paraId="32E2B842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Необходимо разработать программу, вычисляющую значение функции с помощью разложения в ряд. Сумма ряда вычисляется при помощи цикла с неизвестным числом повторений, так как требуется найти значение с заданной точностью (точность вводится с клавиатуры).</w:t>
      </w:r>
    </w:p>
    <w:p w14:paraId="3EC382DC" w14:textId="60D56A20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color w:val="FF0000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Сходящийся числовой ряд будет достигать искомого значения при достаточно большом количестве суммируемых членов ряда. При этом вклад последнего слагаемого в сумму будет пренебрежимо малым. Будем считать, что необходимая точность вычислений достигнута, когда относительный вклад последнего слагаемого в сумму по абсолютной величине станет меньше заданной погрешности (условие выхода из цикла накопления суммы). </w:t>
      </w:r>
      <w:r w:rsidRPr="00CF1FC3">
        <w:rPr>
          <w:rFonts w:ascii="Times New Roman" w:eastAsia="Calibri" w:hAnsi="Times New Roman" w:cs="Times New Roman"/>
          <w:sz w:val="24"/>
          <w:lang w:eastAsia="en-US"/>
        </w:rPr>
        <w:t>С целью повышения эффективности расчётов следует использовать рекуррентные формулы для выражения очередного члена ряда через предыдущий, чтобы избавиться от вычисления факториалов и больших степеней.</w:t>
      </w:r>
    </w:p>
    <w:p w14:paraId="6D800551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eastAsia="en-US"/>
        </w:rPr>
      </w:pP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Для проверки полученного результата выведите: </w:t>
      </w:r>
    </w:p>
    <w:p w14:paraId="6358D4A2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eastAsia="en-US"/>
        </w:rPr>
      </w:pP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1) значение математической функции, например </w:t>
      </w:r>
      <w:r w:rsidRPr="009464FB">
        <w:rPr>
          <w:rFonts w:ascii="Times New Roman" w:eastAsia="Calibri" w:hAnsi="Times New Roman" w:cs="Times New Roman"/>
          <w:sz w:val="26"/>
          <w:szCs w:val="26"/>
          <w:lang w:val="en-US" w:eastAsia="en-US"/>
        </w:rPr>
        <w:t>Math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>.</w:t>
      </w:r>
      <w:r w:rsidRPr="009464FB">
        <w:rPr>
          <w:rFonts w:ascii="Times New Roman" w:eastAsia="Calibri" w:hAnsi="Times New Roman" w:cs="Times New Roman"/>
          <w:sz w:val="26"/>
          <w:szCs w:val="26"/>
          <w:lang w:val="en-US" w:eastAsia="en-US"/>
        </w:rPr>
        <w:t>Sin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>(</w:t>
      </w:r>
      <w:r w:rsidRPr="009464FB">
        <w:rPr>
          <w:rFonts w:ascii="Times New Roman" w:eastAsia="Calibri" w:hAnsi="Times New Roman" w:cs="Times New Roman"/>
          <w:sz w:val="26"/>
          <w:szCs w:val="26"/>
          <w:lang w:val="en-US" w:eastAsia="en-US"/>
        </w:rPr>
        <w:t>x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) - левую часть выражения; </w:t>
      </w:r>
    </w:p>
    <w:p w14:paraId="61E22D61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i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t xml:space="preserve">2) вычисленную в цикле сумму ряда - правую часть выражения;  </w:t>
      </w:r>
      <w:r w:rsidRPr="009464FB">
        <w:rPr>
          <w:rFonts w:ascii="Times New Roman" w:eastAsia="Calibri" w:hAnsi="Times New Roman" w:cs="Times New Roman"/>
          <w:sz w:val="26"/>
          <w:szCs w:val="26"/>
          <w:lang w:eastAsia="en-US"/>
        </w:rPr>
        <w:br/>
        <w:t>3) количество просуммированных членов ряда.</w:t>
      </w:r>
    </w:p>
    <w:p w14:paraId="3CF3DCF9" w14:textId="77777777" w:rsidR="009464FB" w:rsidRPr="00314613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Сервисные функции программы</w:t>
      </w:r>
    </w:p>
    <w:p w14:paraId="72710429" w14:textId="77777777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Добавьте проверку:</w:t>
      </w:r>
    </w:p>
    <w:p w14:paraId="74B99293" w14:textId="77777777" w:rsidR="009464FB" w:rsidRPr="009464FB" w:rsidRDefault="009464FB" w:rsidP="009464FB">
      <w:pPr>
        <w:numPr>
          <w:ilvl w:val="0"/>
          <w:numId w:val="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 xml:space="preserve">правильности ввода данных при нажатии клавиш в поля редактирования (используйте обработку события </w:t>
      </w:r>
      <w:proofErr w:type="spellStart"/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KeyPress</w:t>
      </w:r>
      <w:proofErr w:type="spellEnd"/>
      <w:r w:rsidRPr="009464FB">
        <w:rPr>
          <w:rFonts w:ascii="Times New Roman" w:eastAsia="Calibri" w:hAnsi="Times New Roman" w:cs="Times New Roman"/>
          <w:sz w:val="24"/>
          <w:lang w:eastAsia="en-US"/>
        </w:rPr>
        <w:t>);</w:t>
      </w:r>
    </w:p>
    <w:p w14:paraId="0E391102" w14:textId="77777777" w:rsidR="009464FB" w:rsidRPr="009464FB" w:rsidRDefault="009464FB" w:rsidP="009464FB">
      <w:pPr>
        <w:numPr>
          <w:ilvl w:val="0"/>
          <w:numId w:val="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proofErr w:type="spellStart"/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диапазона</w:t>
      </w:r>
      <w:proofErr w:type="spellEnd"/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 xml:space="preserve"> </w:t>
      </w:r>
      <w:proofErr w:type="spellStart"/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вводимых</w:t>
      </w:r>
      <w:proofErr w:type="spellEnd"/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 xml:space="preserve"> </w:t>
      </w:r>
      <w:proofErr w:type="spellStart"/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>данных</w:t>
      </w:r>
      <w:proofErr w:type="spellEnd"/>
      <w:r w:rsidRPr="009464FB">
        <w:rPr>
          <w:rFonts w:ascii="Times New Roman" w:eastAsia="Calibri" w:hAnsi="Times New Roman" w:cs="Times New Roman"/>
          <w:sz w:val="24"/>
          <w:lang w:val="en-US" w:eastAsia="en-US"/>
        </w:rPr>
        <w:t xml:space="preserve">; </w:t>
      </w:r>
    </w:p>
    <w:p w14:paraId="3E4E3A17" w14:textId="0159AAF2" w:rsidR="004B1907" w:rsidRDefault="009464FB" w:rsidP="009464FB">
      <w:pPr>
        <w:numPr>
          <w:ilvl w:val="0"/>
          <w:numId w:val="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sz w:val="24"/>
          <w:lang w:eastAsia="en-US"/>
        </w:rPr>
        <w:t>контроль пустых полей ввода (заблокируйте кнопку «Вычислить», пока не будут введены все данные).</w:t>
      </w:r>
    </w:p>
    <w:p w14:paraId="778D433E" w14:textId="593B7A35" w:rsidR="009464FB" w:rsidRPr="009464FB" w:rsidRDefault="004B1907" w:rsidP="004B1907">
      <w:pPr>
        <w:spacing w:after="0" w:line="240" w:lineRule="auto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5A175F51" w14:textId="7005745D" w:rsidR="009464FB" w:rsidRPr="009464FB" w:rsidRDefault="009464FB" w:rsidP="009464F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9464FB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lastRenderedPageBreak/>
        <w:t xml:space="preserve">Вариант </w:t>
      </w:r>
      <w:r w:rsidR="004B1907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5</w:t>
      </w:r>
    </w:p>
    <w:p w14:paraId="37682A11" w14:textId="32229E33" w:rsidR="004B1907" w:rsidRDefault="004B1907" w:rsidP="004B1907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7792E589" wp14:editId="597CA38B">
            <wp:extent cx="5395428" cy="1310754"/>
            <wp:effectExtent l="0" t="0" r="0" b="3810"/>
            <wp:docPr id="195518695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5186950" name="Рисунок 1955186950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464FB" w:rsidRPr="009464FB">
        <w:rPr>
          <w:rFonts w:ascii="Times New Roman" w:eastAsia="Calibri" w:hAnsi="Times New Roman" w:cs="Times New Roman"/>
          <w:noProof/>
          <w:sz w:val="24"/>
          <w:lang w:val="en-US" w:eastAsia="en-US"/>
        </w:rPr>
        <w:drawing>
          <wp:inline distT="0" distB="0" distL="0" distR="0" wp14:anchorId="5082EC3E" wp14:editId="49ADD832">
            <wp:extent cx="4829175" cy="638175"/>
            <wp:effectExtent l="0" t="0" r="9525" b="952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93C56" w14:textId="77777777" w:rsidR="004B1907" w:rsidRPr="009464FB" w:rsidRDefault="004B1907" w:rsidP="004B1907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</w:p>
    <w:p w14:paraId="06E7D59F" w14:textId="77777777" w:rsidR="009464FB" w:rsidRPr="004B1907" w:rsidRDefault="009464FB" w:rsidP="009464FB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</w:pPr>
      <w:r w:rsidRPr="004B1907"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  <w:t>Выполнение задания</w:t>
      </w:r>
    </w:p>
    <w:p w14:paraId="3739372E" w14:textId="77777777" w:rsidR="004B1907" w:rsidRPr="004B1907" w:rsidRDefault="004B1907" w:rsidP="004B1907">
      <w:pPr>
        <w:pStyle w:val="a5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2906A911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Дано:</w:t>
      </w:r>
      <w:r w:rsidRPr="004B190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90C458" w14:textId="77777777" w:rsidR="004B1907" w:rsidRPr="004B1907" w:rsidRDefault="004B1907" w:rsidP="004B1907">
      <w:pPr>
        <w:spacing w:after="0" w:line="240" w:lineRule="auto"/>
        <w:ind w:left="360" w:firstLine="348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x ϵ R, </w:t>
      </w:r>
      <w:proofErr w:type="spellStart"/>
      <w:r w:rsidRPr="004B1907">
        <w:rPr>
          <w:rFonts w:ascii="Times New Roman" w:hAnsi="Times New Roman" w:cs="Times New Roman"/>
          <w:bCs/>
          <w:sz w:val="24"/>
          <w:szCs w:val="24"/>
        </w:rPr>
        <w:t>eps</w:t>
      </w:r>
      <w:proofErr w:type="spellEnd"/>
      <w:r w:rsidRPr="004B1907">
        <w:rPr>
          <w:rFonts w:ascii="Times New Roman" w:hAnsi="Times New Roman" w:cs="Times New Roman"/>
          <w:bCs/>
          <w:sz w:val="24"/>
          <w:szCs w:val="24"/>
        </w:rPr>
        <w:t xml:space="preserve"> ϵ </w:t>
      </w:r>
      <w:proofErr w:type="gramStart"/>
      <w:r w:rsidRPr="004B1907">
        <w:rPr>
          <w:rFonts w:ascii="Times New Roman" w:hAnsi="Times New Roman" w:cs="Times New Roman"/>
          <w:bCs/>
          <w:sz w:val="24"/>
          <w:szCs w:val="24"/>
        </w:rPr>
        <w:t>R(</w:t>
      </w:r>
      <w:proofErr w:type="gramEnd"/>
      <w:r w:rsidRPr="004B1907">
        <w:rPr>
          <w:rFonts w:ascii="Times New Roman" w:hAnsi="Times New Roman" w:cs="Times New Roman"/>
          <w:bCs/>
          <w:i/>
          <w:sz w:val="24"/>
          <w:szCs w:val="24"/>
        </w:rPr>
        <w:t>x</w: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 – аргумент, </w:t>
      </w:r>
      <w:proofErr w:type="spellStart"/>
      <w:r w:rsidRPr="004B1907">
        <w:rPr>
          <w:rFonts w:ascii="Times New Roman" w:hAnsi="Times New Roman" w:cs="Times New Roman"/>
          <w:bCs/>
          <w:i/>
          <w:sz w:val="24"/>
          <w:szCs w:val="24"/>
        </w:rPr>
        <w:t>eps</w:t>
      </w:r>
      <w:proofErr w:type="spellEnd"/>
      <w:r w:rsidRPr="004B1907">
        <w:rPr>
          <w:rFonts w:ascii="Times New Roman" w:hAnsi="Times New Roman" w:cs="Times New Roman"/>
          <w:bCs/>
          <w:sz w:val="24"/>
          <w:szCs w:val="24"/>
        </w:rPr>
        <w:t xml:space="preserve"> - допустимая погрешность). </w:t>
      </w:r>
    </w:p>
    <w:p w14:paraId="6FC955A2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Найти:</w:t>
      </w:r>
    </w:p>
    <w:p w14:paraId="19E716D3" w14:textId="77777777" w:rsidR="004B1907" w:rsidRPr="004B1907" w:rsidRDefault="004B1907" w:rsidP="004B1907">
      <w:pPr>
        <w:spacing w:after="0"/>
        <w:ind w:left="720"/>
        <w:jc w:val="both"/>
        <w:rPr>
          <w:rFonts w:ascii="Times New Roman" w:hAnsi="Times New Roman" w:cs="Times New Roman"/>
          <w:bCs/>
          <w:position w:val="-10"/>
          <w:sz w:val="24"/>
          <w:szCs w:val="24"/>
        </w:rPr>
      </w:pPr>
      <w:proofErr w:type="spellStart"/>
      <w:r w:rsidRPr="004B1907">
        <w:rPr>
          <w:rFonts w:ascii="Times New Roman" w:hAnsi="Times New Roman" w:cs="Times New Roman"/>
          <w:bCs/>
          <w:sz w:val="24"/>
          <w:szCs w:val="24"/>
        </w:rPr>
        <w:t>Result</w:t>
      </w:r>
      <w:proofErr w:type="spellEnd"/>
      <w:r w:rsidRPr="004B1907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4B1907">
        <w:rPr>
          <w:rFonts w:ascii="Times New Roman" w:hAnsi="Times New Roman" w:cs="Times New Roman"/>
          <w:bCs/>
          <w:sz w:val="24"/>
          <w:szCs w:val="24"/>
        </w:rPr>
        <w:t>sum</w:t>
      </w:r>
      <w:proofErr w:type="spellEnd"/>
      <w:r w:rsidRPr="004B1907">
        <w:rPr>
          <w:rFonts w:ascii="Times New Roman" w:hAnsi="Times New Roman" w:cs="Times New Roman"/>
          <w:bCs/>
          <w:sz w:val="24"/>
          <w:szCs w:val="24"/>
        </w:rPr>
        <w:t xml:space="preserve"> ϵ [-1;1]</w:t>
      </w:r>
    </w:p>
    <w:p w14:paraId="51635094" w14:textId="77777777" w:rsidR="004B1907" w:rsidRPr="004B1907" w:rsidRDefault="004B1907" w:rsidP="004B1907">
      <w:pPr>
        <w:spacing w:after="0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n∈N</m:t>
        </m:r>
      </m:oMath>
      <w:r w:rsidRPr="004B1907">
        <w:rPr>
          <w:rFonts w:ascii="Times New Roman" w:hAnsi="Times New Roman" w:cs="Times New Roman"/>
          <w:sz w:val="24"/>
          <w:szCs w:val="24"/>
        </w:rPr>
        <w:t xml:space="preserve"> – количество членов ряда </w:t>
      </w:r>
    </w:p>
    <w:p w14:paraId="6A1712E2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Связь</w:t>
      </w:r>
      <w:r w:rsidRPr="004B1907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123C4F22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4B1907">
        <w:rPr>
          <w:rFonts w:ascii="Times New Roman" w:hAnsi="Times New Roman" w:cs="Times New Roman"/>
          <w:bCs/>
          <w:sz w:val="24"/>
          <w:szCs w:val="24"/>
          <w:lang w:val="en-US"/>
        </w:rPr>
        <w:t>(1)</w:t>
      </w:r>
      <w:r w:rsidRPr="004B1907">
        <w:rPr>
          <w:rFonts w:ascii="Times New Roman" w:hAnsi="Times New Roman" w:cs="Times New Roman"/>
          <w:bCs/>
          <w:sz w:val="24"/>
          <w:szCs w:val="24"/>
          <w:lang w:val="en-US"/>
        </w:rPr>
        <w:tab/>
        <w:t xml:space="preserve">Result = </w:t>
      </w:r>
      <w:proofErr w:type="spellStart"/>
      <w:r w:rsidRPr="004B1907">
        <w:rPr>
          <w:rFonts w:ascii="Times New Roman" w:hAnsi="Times New Roman" w:cs="Times New Roman"/>
          <w:bCs/>
          <w:sz w:val="24"/>
          <w:szCs w:val="24"/>
          <w:lang w:val="en-US"/>
        </w:rPr>
        <w:t>arcsin</w:t>
      </w:r>
      <w:proofErr w:type="spellEnd"/>
      <w:r w:rsidRPr="004B1907">
        <w:rPr>
          <w:rFonts w:ascii="Times New Roman" w:hAnsi="Times New Roman" w:cs="Times New Roman"/>
          <w:bCs/>
          <w:sz w:val="24"/>
          <w:szCs w:val="24"/>
          <w:lang w:val="en-US"/>
        </w:rPr>
        <w:t>(x)-x;</w:t>
      </w:r>
    </w:p>
    <w:p w14:paraId="2EB47576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2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 w:rsidRPr="004B1907">
        <w:rPr>
          <w:rFonts w:ascii="Times New Roman" w:hAnsi="Times New Roman" w:cs="Times New Roman"/>
          <w:bCs/>
          <w:sz w:val="24"/>
          <w:szCs w:val="24"/>
        </w:rPr>
        <w:t>sum</w:t>
      </w:r>
      <w:proofErr w:type="spellEnd"/>
      <w:r w:rsidRPr="004B1907">
        <w:rPr>
          <w:rFonts w:ascii="Times New Roman" w:hAnsi="Times New Roman" w:cs="Times New Roman"/>
          <w:bCs/>
          <w:sz w:val="24"/>
          <w:szCs w:val="24"/>
        </w:rPr>
        <w:t xml:space="preserve"> =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k=1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k</m:t>
                </m:r>
              </m:sub>
            </m:sSub>
          </m:e>
        </m:nary>
      </m:oMath>
      <w:r w:rsidRPr="004B1907">
        <w:rPr>
          <w:rFonts w:ascii="Times New Roman" w:hAnsi="Times New Roman" w:cs="Times New Roman"/>
          <w:bCs/>
          <w:sz w:val="24"/>
          <w:szCs w:val="24"/>
        </w:rPr>
        <w:t>, где</w:t>
      </w:r>
    </w:p>
    <w:p w14:paraId="5C0B0CDA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3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bCs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k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‼</m:t>
                </m:r>
              </m:e>
              <m:sup/>
            </m:sSup>
            <m:r>
              <w:rPr>
                <w:rFonts w:ascii="Cambria Math" w:hAnsi="Cambria Math" w:cs="Times New Roman"/>
                <w:sz w:val="24"/>
                <w:szCs w:val="24"/>
              </w:rPr>
              <m:t>*</m:t>
            </m:r>
            <m:sSup>
              <m:sSup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2k+1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2k‼*(</m:t>
            </m:r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k+1)</m:t>
            </m:r>
          </m:den>
        </m:f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, k=1,…, n</m:t>
        </m:r>
      </m:oMath>
      <w:r w:rsidRPr="004B1907">
        <w:rPr>
          <w:rFonts w:ascii="Times New Roman" w:hAnsi="Times New Roman" w:cs="Times New Roman"/>
          <w:bCs/>
          <w:sz w:val="24"/>
          <w:szCs w:val="24"/>
        </w:rPr>
        <w:t xml:space="preserve">; </w:t>
      </w:r>
    </w:p>
    <w:p w14:paraId="2EF8F0FF" w14:textId="77777777" w:rsidR="004B1907" w:rsidRPr="004B1907" w:rsidRDefault="004B1907" w:rsidP="004B1907">
      <w:pPr>
        <w:pStyle w:val="a5"/>
        <w:ind w:left="79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4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</w:r>
      <w:proofErr w:type="gramStart"/>
      <w:r w:rsidRPr="004B1907">
        <w:rPr>
          <w:rFonts w:ascii="Times New Roman" w:hAnsi="Times New Roman" w:cs="Times New Roman"/>
          <w:bCs/>
          <w:sz w:val="24"/>
          <w:szCs w:val="24"/>
        </w:rPr>
        <w:t>n:  |</w:t>
      </w:r>
      <w:proofErr w:type="gramEnd"/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</m:oMath>
      <w:r w:rsidRPr="004B1907">
        <w:rPr>
          <w:rFonts w:ascii="Times New Roman" w:hAnsi="Times New Roman" w:cs="Times New Roman"/>
          <w:bCs/>
          <w:sz w:val="24"/>
          <w:szCs w:val="24"/>
        </w:rPr>
        <w:t xml:space="preserve">| ≤ </w:t>
      </w:r>
      <w:proofErr w:type="spellStart"/>
      <w:r w:rsidRPr="004B1907">
        <w:rPr>
          <w:rFonts w:ascii="Times New Roman" w:hAnsi="Times New Roman" w:cs="Times New Roman"/>
          <w:bCs/>
          <w:sz w:val="24"/>
          <w:szCs w:val="24"/>
        </w:rPr>
        <w:t>eps</w:t>
      </w:r>
      <w:proofErr w:type="spellEnd"/>
      <w:r w:rsidRPr="004B1907">
        <w:rPr>
          <w:rFonts w:ascii="Times New Roman" w:hAnsi="Times New Roman" w:cs="Times New Roman"/>
          <w:bCs/>
          <w:sz w:val="24"/>
          <w:szCs w:val="24"/>
        </w:rPr>
        <w:t>∙|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</m:oMath>
      <w:r w:rsidRPr="004B1907">
        <w:rPr>
          <w:rFonts w:ascii="Times New Roman" w:hAnsi="Times New Roman" w:cs="Times New Roman"/>
          <w:bCs/>
          <w:sz w:val="24"/>
          <w:szCs w:val="24"/>
        </w:rPr>
        <w:t>|.</w:t>
      </w:r>
    </w:p>
    <w:p w14:paraId="1F422C66" w14:textId="77777777" w:rsidR="004B1907" w:rsidRPr="004B1907" w:rsidRDefault="004B1907" w:rsidP="004B1907">
      <w:pPr>
        <w:pStyle w:val="a5"/>
        <w:ind w:left="792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48ADFCA7" w14:textId="77777777" w:rsidR="004B1907" w:rsidRPr="004B1907" w:rsidRDefault="004B1907" w:rsidP="004B1907">
      <w:pPr>
        <w:pStyle w:val="a5"/>
        <w:spacing w:before="360"/>
        <w:ind w:left="794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Вместо формул (2) и (3) используем рекуррентные формулы </w:t>
      </w:r>
      <w:r w:rsidRPr="004B1907">
        <w:rPr>
          <w:rFonts w:ascii="Times New Roman" w:hAnsi="Times New Roman" w:cs="Times New Roman"/>
          <w:sz w:val="24"/>
          <w:szCs w:val="24"/>
        </w:rPr>
        <w:t>(2*) –(5*)</w:t>
      </w:r>
    </w:p>
    <w:p w14:paraId="55C263F7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2) </w:t>
      </w:r>
      <w:r w:rsidRPr="004B1907">
        <w:rPr>
          <w:rFonts w:ascii="Times New Roman" w:hAnsi="Times New Roman" w:cs="Times New Roman"/>
          <w:bCs/>
          <w:sz w:val="24"/>
          <w:szCs w:val="24"/>
        </w:rPr>
        <w:object w:dxaOrig="300" w:dyaOrig="220" w14:anchorId="73D58593">
          <v:shape id="_x0000_i1053" type="#_x0000_t75" style="width:15.45pt;height:10.3pt" o:ole="">
            <v:imagedata r:id="rId44" o:title=""/>
          </v:shape>
          <o:OLEObject Type="Embed" ProgID="Equation.3" ShapeID="_x0000_i1053" DrawAspect="Content" ObjectID="_1777504569" r:id="rId45"/>
        </w:objec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2*) </w:t>
      </w:r>
      <m:oMath>
        <m:sSub>
          <m:sSubPr>
            <m:ctrlPr>
              <w:rPr>
                <w:rFonts w:ascii="Cambria Math" w:hAnsi="Times New Roman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</w:rPr>
              <m:t>S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hAnsi="Times New Roman" w:cs="Times New Roman"/>
                <w:bCs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Times New Roman" w:cs="Times New Roman"/>
                    <w:bCs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&amp;x,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  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k=1;</m:t>
                </m:r>
              </m:e>
              <m:e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&amp;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Cs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k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Cs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,</m:t>
                </m:r>
                <m:r>
                  <w:rPr>
                    <w:rFonts w:ascii="Cambria Math" w:hAnsi="Times New Roman" w:cs="Times New Roman"/>
                    <w:i/>
                    <w:sz w:val="24"/>
                    <w:szCs w:val="24"/>
                  </w:rPr>
                  <m:t> 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k=1,2,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…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,n.</m:t>
                </m:r>
              </m:e>
            </m:eqAr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e>
        </m:d>
      </m:oMath>
    </w:p>
    <w:p w14:paraId="1D81D7A5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3) </w:t>
      </w:r>
      <w:r w:rsidRPr="004B1907">
        <w:rPr>
          <w:rFonts w:ascii="Times New Roman" w:hAnsi="Times New Roman" w:cs="Times New Roman"/>
          <w:bCs/>
          <w:sz w:val="24"/>
          <w:szCs w:val="24"/>
        </w:rPr>
        <w:object w:dxaOrig="300" w:dyaOrig="220" w14:anchorId="617260EC">
          <v:shape id="_x0000_i1054" type="#_x0000_t75" style="width:15.45pt;height:10.3pt" o:ole="">
            <v:imagedata r:id="rId44" o:title=""/>
          </v:shape>
          <o:OLEObject Type="Embed" ProgID="Equation.3" ShapeID="_x0000_i1054" DrawAspect="Content" ObjectID="_1777504570" r:id="rId46"/>
        </w:objec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3*)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Cs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k</m:t>
                </m:r>
              </m:sub>
            </m:sSub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k+1</m:t>
            </m:r>
          </m:den>
        </m:f>
      </m:oMath>
      <w:r w:rsidRPr="004B1907">
        <w:rPr>
          <w:rFonts w:ascii="Times New Roman" w:hAnsi="Times New Roman" w:cs="Times New Roman"/>
          <w:bCs/>
          <w:sz w:val="24"/>
          <w:szCs w:val="24"/>
        </w:rPr>
        <w:t>, где</w:t>
      </w:r>
    </w:p>
    <w:p w14:paraId="193A9169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>(5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d>
          <m:d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2k-1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!*</m:t>
        </m:r>
        <m:sSup>
          <m:sSup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2k+1</m:t>
            </m:r>
          </m:sup>
        </m:sSup>
      </m:oMath>
      <w:r w:rsidRPr="004B1907">
        <w:rPr>
          <w:rFonts w:ascii="Times New Roman" w:hAnsi="Times New Roman" w:cs="Times New Roman"/>
          <w:bCs/>
          <w:sz w:val="24"/>
          <w:szCs w:val="24"/>
        </w:rPr>
        <w:t>;</w:t>
      </w:r>
    </w:p>
    <w:p w14:paraId="76E93305" w14:textId="77777777" w:rsidR="004B1907" w:rsidRPr="004B1907" w:rsidRDefault="004B1907" w:rsidP="004B1907">
      <w:pPr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B1907">
        <w:rPr>
          <w:rFonts w:ascii="Times New Roman" w:hAnsi="Times New Roman" w:cs="Times New Roman"/>
          <w:bCs/>
          <w:sz w:val="24"/>
          <w:szCs w:val="24"/>
        </w:rPr>
        <w:t xml:space="preserve">(5) </w:t>
      </w:r>
      <w:r w:rsidRPr="004B1907">
        <w:rPr>
          <w:rFonts w:ascii="Times New Roman" w:hAnsi="Times New Roman" w:cs="Times New Roman"/>
          <w:bCs/>
          <w:sz w:val="24"/>
          <w:szCs w:val="24"/>
        </w:rPr>
        <w:object w:dxaOrig="300" w:dyaOrig="220" w14:anchorId="7BFD15C6">
          <v:shape id="_x0000_i1055" type="#_x0000_t75" style="width:15.45pt;height:10.3pt" o:ole="">
            <v:imagedata r:id="rId44" o:title=""/>
          </v:shape>
          <o:OLEObject Type="Embed" ProgID="Equation.3" ShapeID="_x0000_i1055" DrawAspect="Content" ObjectID="_1777504571" r:id="rId47"/>
        </w:object>
      </w:r>
      <w:r w:rsidRPr="004B1907">
        <w:rPr>
          <w:rFonts w:ascii="Times New Roman" w:hAnsi="Times New Roman" w:cs="Times New Roman"/>
          <w:bCs/>
          <w:sz w:val="24"/>
          <w:szCs w:val="24"/>
        </w:rPr>
        <w:t xml:space="preserve"> (5*)</w:t>
      </w:r>
      <w:r w:rsidRPr="004B1907">
        <w:rPr>
          <w:rFonts w:ascii="Times New Roman" w:hAnsi="Times New Roman" w:cs="Times New Roman"/>
          <w:bCs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bCs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bCs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,  k=0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bCs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(2k-1)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k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k-1, 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k=1,2,…,n</m:t>
                </m:r>
              </m:e>
            </m:eqArr>
          </m:e>
        </m:d>
      </m:oMath>
      <w:r w:rsidRPr="004B1907">
        <w:rPr>
          <w:rFonts w:ascii="Times New Roman" w:hAnsi="Times New Roman" w:cs="Times New Roman"/>
          <w:bCs/>
          <w:sz w:val="24"/>
          <w:szCs w:val="24"/>
        </w:rPr>
        <w:t>.</w:t>
      </w:r>
    </w:p>
    <w:p w14:paraId="6B574AC3" w14:textId="77777777" w:rsidR="004B1907" w:rsidRPr="004B1907" w:rsidRDefault="004B1907" w:rsidP="004B1907">
      <w:pPr>
        <w:pStyle w:val="a5"/>
        <w:ind w:left="792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EDC161A" w14:textId="77777777" w:rsidR="004B1907" w:rsidRPr="004B1907" w:rsidRDefault="004B1907" w:rsidP="004B1907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B1907">
        <w:rPr>
          <w:rFonts w:ascii="Times New Roman" w:hAnsi="Times New Roman" w:cs="Times New Roman"/>
          <w:b/>
          <w:bCs/>
          <w:sz w:val="24"/>
          <w:szCs w:val="24"/>
        </w:rPr>
        <w:t>ОДЗ</w:t>
      </w:r>
      <w:r w:rsidRPr="004B1907">
        <w:rPr>
          <w:rFonts w:ascii="Times New Roman" w:hAnsi="Times New Roman" w:cs="Times New Roman"/>
          <w:sz w:val="24"/>
          <w:szCs w:val="24"/>
        </w:rPr>
        <w:t>:</w:t>
      </w:r>
    </w:p>
    <w:p w14:paraId="2C488F48" w14:textId="271FD50B" w:rsidR="004B1907" w:rsidRPr="004B1907" w:rsidRDefault="004B1907" w:rsidP="004B1907">
      <w:pPr>
        <w:pStyle w:val="a5"/>
        <w:numPr>
          <w:ilvl w:val="0"/>
          <w:numId w:val="3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907">
        <w:rPr>
          <w:rFonts w:ascii="Times New Roman" w:hAnsi="Times New Roman" w:cs="Times New Roman"/>
          <w:sz w:val="24"/>
          <w:szCs w:val="24"/>
        </w:rPr>
        <w:t>≤</w:t>
      </w:r>
      <w:r w:rsidRPr="004B1907">
        <w:rPr>
          <w:rFonts w:ascii="Times New Roman" w:hAnsi="Times New Roman" w:cs="Times New Roman"/>
          <w:i/>
          <w:sz w:val="24"/>
          <w:szCs w:val="24"/>
        </w:rPr>
        <w:t>x</w:t>
      </w:r>
      <w:r w:rsidRPr="004B1907">
        <w:rPr>
          <w:rFonts w:ascii="Times New Roman" w:hAnsi="Times New Roman" w:cs="Times New Roman"/>
          <w:sz w:val="24"/>
          <w:szCs w:val="24"/>
        </w:rPr>
        <w:t xml:space="preserve"> &lt;1, </w:t>
      </w:r>
      <w:r w:rsidRPr="004B1907">
        <w:rPr>
          <w:rFonts w:ascii="Times New Roman" w:hAnsi="Times New Roman" w:cs="Times New Roman"/>
          <w:sz w:val="24"/>
          <w:szCs w:val="24"/>
        </w:rPr>
        <w:tab/>
        <w:t xml:space="preserve">0 </w:t>
      </w:r>
      <w:proofErr w:type="gramStart"/>
      <w:r w:rsidRPr="004B1907">
        <w:rPr>
          <w:rFonts w:ascii="Times New Roman" w:hAnsi="Times New Roman" w:cs="Times New Roman"/>
          <w:sz w:val="24"/>
          <w:szCs w:val="24"/>
        </w:rPr>
        <w:t xml:space="preserve">&lt; </w:t>
      </w:r>
      <w:proofErr w:type="spellStart"/>
      <w:r w:rsidRPr="004B1907">
        <w:rPr>
          <w:rFonts w:ascii="Times New Roman" w:hAnsi="Times New Roman" w:cs="Times New Roman"/>
          <w:i/>
          <w:sz w:val="24"/>
          <w:szCs w:val="24"/>
        </w:rPr>
        <w:t>eps</w:t>
      </w:r>
      <w:proofErr w:type="spellEnd"/>
      <w:proofErr w:type="gramEnd"/>
      <w:r w:rsidRPr="004B1907">
        <w:rPr>
          <w:rFonts w:ascii="Times New Roman" w:hAnsi="Times New Roman" w:cs="Times New Roman"/>
          <w:sz w:val="24"/>
          <w:szCs w:val="24"/>
        </w:rPr>
        <w:t xml:space="preserve"> &lt; 1</w:t>
      </w:r>
    </w:p>
    <w:p w14:paraId="4A93A29A" w14:textId="74CB510E" w:rsidR="004B1907" w:rsidRPr="004B1907" w:rsidRDefault="004B1907" w:rsidP="004B19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2FEAFD5" w14:textId="60CBE075" w:rsidR="004B1907" w:rsidRPr="008A7E9B" w:rsidRDefault="004B1907" w:rsidP="004B1907">
      <w:pPr>
        <w:pStyle w:val="a5"/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8A7E9B">
        <w:rPr>
          <w:rFonts w:ascii="Times New Roman" w:hAnsi="Times New Roman" w:cs="Times New Roman"/>
          <w:b/>
          <w:sz w:val="24"/>
          <w:szCs w:val="24"/>
        </w:rPr>
        <w:lastRenderedPageBreak/>
        <w:t>Проектирование пользовательского интерфейса</w:t>
      </w:r>
    </w:p>
    <w:p w14:paraId="7FAC3AFE" w14:textId="77777777" w:rsidR="004B1907" w:rsidRPr="008A7E9B" w:rsidRDefault="004B1907" w:rsidP="004B1907">
      <w:pPr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sz w:val="24"/>
          <w:szCs w:val="24"/>
        </w:rPr>
        <w:t>Внешний вид проекта представлен на рисунке 1, значения измененных свойств компонентов представлены в таблице 1.</w:t>
      </w:r>
    </w:p>
    <w:p w14:paraId="0D602075" w14:textId="6B1234CE" w:rsidR="004B1907" w:rsidRPr="008A7E9B" w:rsidRDefault="004B1907" w:rsidP="008A7E9B">
      <w:pPr>
        <w:jc w:val="center"/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40D5FC7B" wp14:editId="6C43DAE4">
                <wp:simplePos x="0" y="0"/>
                <wp:positionH relativeFrom="column">
                  <wp:posOffset>-899160</wp:posOffset>
                </wp:positionH>
                <wp:positionV relativeFrom="paragraph">
                  <wp:posOffset>1539240</wp:posOffset>
                </wp:positionV>
                <wp:extent cx="1331595" cy="304800"/>
                <wp:effectExtent l="0" t="0" r="478155" b="514350"/>
                <wp:wrapNone/>
                <wp:docPr id="1369423366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304800"/>
                        </a:xfrm>
                        <a:prstGeom prst="borderCallout1">
                          <a:avLst>
                            <a:gd name="adj1" fmla="val 65989"/>
                            <a:gd name="adj2" fmla="val 91546"/>
                            <a:gd name="adj3" fmla="val 257535"/>
                            <a:gd name="adj4" fmla="val 13344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3129213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2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D5FC7B" id="_x0000_s1085" type="#_x0000_t47" style="position:absolute;left:0;text-align:left;margin-left:-70.8pt;margin-top:121.2pt;width:104.85pt;height:24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" adj="28825,55628,19774,14254" fillcolor="white [3212]" strokecolor="black [3213]" strokeweight=".5pt">
                <v:textbox>
                  <w:txbxContent>
                    <w:p w14:paraId="03129213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2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02313F5D" wp14:editId="365880DE">
                <wp:simplePos x="0" y="0"/>
                <wp:positionH relativeFrom="margin">
                  <wp:posOffset>-1013460</wp:posOffset>
                </wp:positionH>
                <wp:positionV relativeFrom="paragraph">
                  <wp:posOffset>2463165</wp:posOffset>
                </wp:positionV>
                <wp:extent cx="1331595" cy="283845"/>
                <wp:effectExtent l="0" t="0" r="821055" b="20955"/>
                <wp:wrapNone/>
                <wp:docPr id="1082898141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283845"/>
                        </a:xfrm>
                        <a:prstGeom prst="borderCallout1">
                          <a:avLst>
                            <a:gd name="adj1" fmla="val 36354"/>
                            <a:gd name="adj2" fmla="val 160216"/>
                            <a:gd name="adj3" fmla="val 84487"/>
                            <a:gd name="adj4" fmla="val 77981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7A933A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textBox2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13F5D" id="_x0000_s1086" type="#_x0000_t47" style="position:absolute;left:0;text-align:left;margin-left:-79.8pt;margin-top:193.95pt;width:104.85pt;height:22.35pt;z-index:251955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" adj="16844,18249,34607,7852" fillcolor="white [3212]" strokecolor="black [3213]" strokeweight=".5pt">
                <v:textbox>
                  <w:txbxContent>
                    <w:p w14:paraId="7A7A933A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textBox2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 wp14:anchorId="7C549352" wp14:editId="53A4BD5B">
                <wp:simplePos x="0" y="0"/>
                <wp:positionH relativeFrom="column">
                  <wp:posOffset>5061585</wp:posOffset>
                </wp:positionH>
                <wp:positionV relativeFrom="paragraph">
                  <wp:posOffset>2063750</wp:posOffset>
                </wp:positionV>
                <wp:extent cx="989965" cy="284018"/>
                <wp:effectExtent l="857250" t="0" r="19685" b="20955"/>
                <wp:wrapNone/>
                <wp:docPr id="377416757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284018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64759"/>
                            <a:gd name="adj4" fmla="val -8507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B6F1E58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549352" id="_x0000_s1087" type="#_x0000_t47" style="position:absolute;left:0;text-align:left;margin-left:398.55pt;margin-top:162.5pt;width:77.95pt;height:22.35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" adj="-18377,13988,770,2779" fillcolor="white [3212]" strokecolor="black [3213]" strokeweight=".5pt">
                <v:textbox>
                  <w:txbxContent>
                    <w:p w14:paraId="4B6F1E58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72011C9B" wp14:editId="2FB34A44">
                <wp:simplePos x="0" y="0"/>
                <wp:positionH relativeFrom="column">
                  <wp:posOffset>5409565</wp:posOffset>
                </wp:positionH>
                <wp:positionV relativeFrom="paragraph">
                  <wp:posOffset>2523490</wp:posOffset>
                </wp:positionV>
                <wp:extent cx="989965" cy="332105"/>
                <wp:effectExtent l="952500" t="0" r="19685" b="10795"/>
                <wp:wrapNone/>
                <wp:docPr id="711090072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16784"/>
                            <a:gd name="adj4" fmla="val -9557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0EBF3B5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text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011C9B" id="_x0000_s1088" type="#_x0000_t47" style="position:absolute;left:0;text-align:left;margin-left:425.95pt;margin-top:198.7pt;width:77.95pt;height:26.15pt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" adj="-20644,3625,770,2779" fillcolor="white [3212]" strokecolor="black [3213]" strokeweight=".5pt">
                <v:textbox>
                  <w:txbxContent>
                    <w:p w14:paraId="00EBF3B5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text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0C34D22C" wp14:editId="616F8FB0">
                <wp:simplePos x="0" y="0"/>
                <wp:positionH relativeFrom="column">
                  <wp:posOffset>3884930</wp:posOffset>
                </wp:positionH>
                <wp:positionV relativeFrom="paragraph">
                  <wp:posOffset>3416300</wp:posOffset>
                </wp:positionV>
                <wp:extent cx="989965" cy="332105"/>
                <wp:effectExtent l="285750" t="190500" r="19685" b="10795"/>
                <wp:wrapNone/>
                <wp:docPr id="1533216324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-54135"/>
                            <a:gd name="adj4" fmla="val -2839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6F12325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button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34D22C" id="_x0000_s1089" type="#_x0000_t47" style="position:absolute;left:0;text-align:left;margin-left:305.9pt;margin-top:269pt;width:77.95pt;height:26.15pt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" adj="-6134,-11693,770,2779" fillcolor="white [3212]" strokecolor="black [3213]" strokeweight=".5pt">
                <v:textbox>
                  <w:txbxContent>
                    <w:p w14:paraId="76F12325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button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0FE84B80" wp14:editId="5DA52AF1">
                <wp:simplePos x="0" y="0"/>
                <wp:positionH relativeFrom="margin">
                  <wp:posOffset>-651510</wp:posOffset>
                </wp:positionH>
                <wp:positionV relativeFrom="paragraph">
                  <wp:posOffset>3587115</wp:posOffset>
                </wp:positionV>
                <wp:extent cx="989965" cy="318655"/>
                <wp:effectExtent l="0" t="0" r="248285" b="24765"/>
                <wp:wrapNone/>
                <wp:docPr id="725087447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18655"/>
                        </a:xfrm>
                        <a:prstGeom prst="borderCallout1">
                          <a:avLst>
                            <a:gd name="adj1" fmla="val 14950"/>
                            <a:gd name="adj2" fmla="val 123920"/>
                            <a:gd name="adj3" fmla="val 12613"/>
                            <a:gd name="adj4" fmla="val 9895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DE2BB8" w14:textId="77777777" w:rsidR="004B1907" w:rsidRPr="00821434" w:rsidRDefault="004B1907" w:rsidP="004B1907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_res</w:t>
                            </w:r>
                            <w:proofErr w:type="spellEnd"/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84B80" id="_x0000_s1090" type="#_x0000_t47" style="position:absolute;left:0;text-align:left;margin-left:-51.3pt;margin-top:282.45pt;width:77.95pt;height:25.1pt;z-index:251952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" adj="21374,2724,26767,3229" fillcolor="white [3212]" strokecolor="black [3213]" strokeweight=".5pt">
                <v:textbox>
                  <w:txbxContent>
                    <w:p w14:paraId="1BDE2BB8" w14:textId="77777777" w:rsidR="004B1907" w:rsidRPr="00821434" w:rsidRDefault="004B1907" w:rsidP="004B1907">
                      <w:pPr>
                        <w:jc w:val="center"/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_res</w:t>
                      </w:r>
                      <w:proofErr w:type="spellEnd"/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246D374B" wp14:editId="0CEF06A0">
                <wp:simplePos x="0" y="0"/>
                <wp:positionH relativeFrom="column">
                  <wp:posOffset>2792210</wp:posOffset>
                </wp:positionH>
                <wp:positionV relativeFrom="paragraph">
                  <wp:posOffset>15240</wp:posOffset>
                </wp:positionV>
                <wp:extent cx="716915" cy="297815"/>
                <wp:effectExtent l="0" t="0" r="26035" b="768985"/>
                <wp:wrapNone/>
                <wp:docPr id="1615865080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915" cy="297815"/>
                        </a:xfrm>
                        <a:prstGeom prst="borderCallout1">
                          <a:avLst>
                            <a:gd name="adj1" fmla="val 93183"/>
                            <a:gd name="adj2" fmla="val 46744"/>
                            <a:gd name="adj3" fmla="val 340452"/>
                            <a:gd name="adj4" fmla="val 4669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3FF8CD" w14:textId="77777777" w:rsidR="004B1907" w:rsidRPr="005D3D43" w:rsidRDefault="004B1907" w:rsidP="004B1907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6D374B" id="_x0000_s1091" type="#_x0000_t47" style="position:absolute;left:0;text-align:left;margin-left:219.85pt;margin-top:1.2pt;width:56.45pt;height:23.45pt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" adj="10087,73538,10097,20128" fillcolor="white [3212]" strokecolor="black [3213]" strokeweight=".5pt">
                <v:textbox>
                  <w:txbxContent>
                    <w:p w14:paraId="353FF8CD" w14:textId="77777777" w:rsidR="004B1907" w:rsidRPr="005D3D43" w:rsidRDefault="004B1907" w:rsidP="004B1907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orm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48DDDB73" wp14:editId="0238B4E1">
                <wp:simplePos x="0" y="0"/>
                <wp:positionH relativeFrom="margin">
                  <wp:posOffset>-463608</wp:posOffset>
                </wp:positionH>
                <wp:positionV relativeFrom="paragraph">
                  <wp:posOffset>803217</wp:posOffset>
                </wp:positionV>
                <wp:extent cx="1073728" cy="332105"/>
                <wp:effectExtent l="0" t="19050" r="527050" b="10795"/>
                <wp:wrapNone/>
                <wp:docPr id="1281064784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3728" cy="332105"/>
                        </a:xfrm>
                        <a:prstGeom prst="borderCallout1">
                          <a:avLst>
                            <a:gd name="adj1" fmla="val -1737"/>
                            <a:gd name="adj2" fmla="val 95230"/>
                            <a:gd name="adj3" fmla="val 89789"/>
                            <a:gd name="adj4" fmla="val 14653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38AAD5" w14:textId="77777777" w:rsidR="004B1907" w:rsidRPr="00821434" w:rsidRDefault="004B1907" w:rsidP="004B1907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picture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DDDB73" id="_x0000_s1092" type="#_x0000_t47" style="position:absolute;left:0;text-align:left;margin-left:-36.5pt;margin-top:63.25pt;width:84.55pt;height:26.15pt;z-index:251953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" adj="31652,19394,20570,-375" fillcolor="white [3212]" strokecolor="black [3213]" strokeweight=".5pt">
                <v:textbox>
                  <w:txbxContent>
                    <w:p w14:paraId="7238AAD5" w14:textId="77777777" w:rsidR="004B1907" w:rsidRPr="00821434" w:rsidRDefault="004B1907" w:rsidP="004B1907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picture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8A7E9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47FD701" wp14:editId="47683534">
            <wp:extent cx="5940425" cy="4216400"/>
            <wp:effectExtent l="0" t="0" r="3175" b="0"/>
            <wp:docPr id="15529398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2939862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1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EE90" w14:textId="573A1A5D" w:rsidR="004B1907" w:rsidRPr="008A7E9B" w:rsidRDefault="008A7E9B" w:rsidP="008A7E9B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8A7E9B">
        <w:rPr>
          <w:rFonts w:ascii="Times New Roman" w:hAnsi="Times New Roman" w:cs="Times New Roman"/>
          <w:bCs/>
          <w:sz w:val="24"/>
          <w:szCs w:val="24"/>
        </w:rPr>
        <w:t>Рисунок 34 – вид приложения</w:t>
      </w:r>
    </w:p>
    <w:p w14:paraId="4CD1DDC8" w14:textId="374E37A3" w:rsidR="004B1907" w:rsidRPr="008A7E9B" w:rsidRDefault="004B1907" w:rsidP="008A7E9B">
      <w:pPr>
        <w:pStyle w:val="a5"/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8A7E9B">
        <w:rPr>
          <w:rFonts w:ascii="Times New Roman" w:hAnsi="Times New Roman" w:cs="Times New Roman"/>
          <w:b/>
          <w:bCs/>
          <w:sz w:val="24"/>
          <w:szCs w:val="24"/>
        </w:rPr>
        <w:t>Свойства компонентов формы</w:t>
      </w:r>
    </w:p>
    <w:p w14:paraId="2A3628D6" w14:textId="77777777" w:rsidR="004B1907" w:rsidRPr="008A7E9B" w:rsidRDefault="004B1907" w:rsidP="004B1907">
      <w:pPr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:</w:t>
      </w:r>
    </w:p>
    <w:p w14:paraId="7AC951C9" w14:textId="758E015F" w:rsidR="004B1907" w:rsidRPr="008A7E9B" w:rsidRDefault="004B1907" w:rsidP="008A7E9B">
      <w:pPr>
        <w:jc w:val="right"/>
        <w:rPr>
          <w:rFonts w:ascii="Times New Roman" w:hAnsi="Times New Roman" w:cs="Times New Roman"/>
          <w:sz w:val="24"/>
          <w:szCs w:val="24"/>
        </w:rPr>
      </w:pPr>
      <w:r w:rsidRPr="008A7E9B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>3</w:t>
      </w:r>
      <w:r w:rsidRPr="008A7E9B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="008A7E9B">
        <w:rPr>
          <w:rFonts w:ascii="Times New Roman" w:hAnsi="Times New Roman" w:cs="Times New Roman"/>
          <w:i/>
          <w:sz w:val="24"/>
          <w:szCs w:val="24"/>
        </w:rPr>
        <w:t xml:space="preserve">- </w:t>
      </w:r>
      <w:r w:rsidR="008A7E9B">
        <w:rPr>
          <w:rFonts w:ascii="Times New Roman" w:hAnsi="Times New Roman" w:cs="Times New Roman"/>
          <w:i/>
          <w:sz w:val="24"/>
          <w:szCs w:val="24"/>
        </w:rPr>
        <w:t>Свойства компон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4B1907" w:rsidRPr="008A7E9B" w14:paraId="62579CD0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38721" w14:textId="77777777" w:rsidR="004B1907" w:rsidRPr="008A7E9B" w:rsidRDefault="004B19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3C13F" w14:textId="77777777" w:rsidR="004B1907" w:rsidRPr="008A7E9B" w:rsidRDefault="004B19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979F0" w14:textId="77777777" w:rsidR="004B1907" w:rsidRPr="008A7E9B" w:rsidRDefault="004B19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4B1907" w:rsidRPr="008A7E9B" w14:paraId="697B1676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7D35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3B381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A4237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ычисление по формулам»</w:t>
            </w:r>
          </w:p>
        </w:tc>
      </w:tr>
      <w:tr w:rsidR="004B1907" w:rsidRPr="008A7E9B" w14:paraId="302D8206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9AEF2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5939F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21146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  <w:proofErr w:type="spellEnd"/>
          </w:p>
        </w:tc>
      </w:tr>
      <w:tr w:rsidR="004B1907" w:rsidRPr="008A7E9B" w14:paraId="21FBD0F6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1E09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2EF54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452D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 xml:space="preserve">Гарнитура: Microsoft </w:t>
            </w: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Sans</w:t>
            </w:r>
            <w:proofErr w:type="spellEnd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Serif</w:t>
            </w:r>
            <w:proofErr w:type="spellEnd"/>
          </w:p>
        </w:tc>
      </w:tr>
      <w:tr w:rsidR="004B1907" w:rsidRPr="008A7E9B" w14:paraId="1E5F3DE3" w14:textId="77777777" w:rsidTr="00CE5F5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C3DB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77E5A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70E6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4B1907" w:rsidRPr="008A7E9B" w14:paraId="6E249684" w14:textId="77777777" w:rsidTr="00CE5F56">
        <w:trPr>
          <w:trHeight w:val="16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5EC1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F9BF5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9EB8CF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4B1907" w:rsidRPr="008A7E9B" w14:paraId="6B85A5B7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AF446F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1212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2A6C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ведите значение x»</w:t>
            </w:r>
          </w:p>
        </w:tc>
      </w:tr>
      <w:tr w:rsidR="004B1907" w:rsidRPr="008A7E9B" w14:paraId="388EC8F5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13353DF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abel_res</w:t>
            </w:r>
            <w:proofErr w:type="spellEnd"/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254531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DC1E9A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4B1907" w:rsidRPr="008A7E9B" w14:paraId="04D84F09" w14:textId="77777777" w:rsidTr="00CE5F56">
        <w:tc>
          <w:tcPr>
            <w:tcW w:w="19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C03A61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8C7573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2B14A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Размер: 12</w:t>
            </w:r>
          </w:p>
        </w:tc>
      </w:tr>
      <w:tr w:rsidR="004B1907" w:rsidRPr="008A7E9B" w14:paraId="7C76780B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CB60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F24D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ontColor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F6570D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Brown</w:t>
            </w:r>
          </w:p>
        </w:tc>
      </w:tr>
      <w:tr w:rsidR="004B1907" w:rsidRPr="008A7E9B" w14:paraId="296FB439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7E8348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342D0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06DC3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</w:p>
        </w:tc>
      </w:tr>
      <w:tr w:rsidR="004B1907" w:rsidRPr="008A7E9B" w14:paraId="72F261D1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1B524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EF606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Enabled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13D1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  <w:proofErr w:type="spellEnd"/>
          </w:p>
        </w:tc>
      </w:tr>
      <w:tr w:rsidR="004B1907" w:rsidRPr="008A7E9B" w14:paraId="50FCE1CE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79F786C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pictureBox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BBDD9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EF5E9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am1.Properties.Resources.form</w:t>
            </w:r>
          </w:p>
        </w:tc>
      </w:tr>
      <w:tr w:rsidR="004B1907" w:rsidRPr="008A7E9B" w14:paraId="49246E6A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F86D6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481E8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SizeMode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863AB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AutoSize</w:t>
            </w:r>
            <w:proofErr w:type="spellEnd"/>
          </w:p>
        </w:tc>
      </w:tr>
      <w:tr w:rsidR="004B1907" w:rsidRPr="008A7E9B" w14:paraId="48EAE6F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5ACA370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label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6CBBE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C2F982" w14:textId="77777777" w:rsidR="004B1907" w:rsidRPr="008A7E9B" w:rsidRDefault="004B19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«Введите точность 0&lt;</w:t>
            </w:r>
            <w:proofErr w:type="gramStart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e&lt;</w:t>
            </w:r>
            <w:proofErr w:type="gramEnd"/>
            <w:r w:rsidRPr="008A7E9B">
              <w:rPr>
                <w:rFonts w:ascii="Times New Roman" w:hAnsi="Times New Roman" w:cs="Times New Roman"/>
                <w:sz w:val="24"/>
                <w:szCs w:val="24"/>
              </w:rPr>
              <w:t>1»</w:t>
            </w:r>
          </w:p>
        </w:tc>
      </w:tr>
    </w:tbl>
    <w:p w14:paraId="76AC4E00" w14:textId="77777777" w:rsidR="004B1907" w:rsidRPr="008A7E9B" w:rsidRDefault="004B1907" w:rsidP="004B1907">
      <w:pPr>
        <w:rPr>
          <w:rFonts w:ascii="Times New Roman" w:hAnsi="Times New Roman" w:cs="Times New Roman"/>
          <w:sz w:val="24"/>
          <w:szCs w:val="24"/>
        </w:rPr>
      </w:pPr>
    </w:p>
    <w:p w14:paraId="4B394AE3" w14:textId="77777777" w:rsidR="004B1907" w:rsidRPr="008A7E9B" w:rsidRDefault="004B1907" w:rsidP="008A7E9B">
      <w:pPr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8A7E9B">
        <w:rPr>
          <w:rFonts w:ascii="Times New Roman" w:hAnsi="Times New Roman" w:cs="Times New Roman"/>
          <w:b/>
          <w:bCs/>
          <w:sz w:val="24"/>
          <w:szCs w:val="24"/>
        </w:rPr>
        <w:t>Сценарий использования программы</w:t>
      </w:r>
    </w:p>
    <w:p w14:paraId="6FFACE17" w14:textId="77777777" w:rsidR="004B1907" w:rsidRPr="008A7E9B" w:rsidRDefault="004B1907" w:rsidP="008A7E9B">
      <w:pPr>
        <w:pStyle w:val="a5"/>
        <w:numPr>
          <w:ilvl w:val="1"/>
          <w:numId w:val="10"/>
        </w:numPr>
        <w:spacing w:line="240" w:lineRule="auto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 xml:space="preserve">Ввод x и </w:t>
      </w:r>
      <w:proofErr w:type="spellStart"/>
      <w:r w:rsidRPr="008A7E9B">
        <w:rPr>
          <w:rFonts w:ascii="Times New Roman" w:hAnsi="Times New Roman"/>
          <w:sz w:val="24"/>
          <w:szCs w:val="24"/>
        </w:rPr>
        <w:t>eps</w:t>
      </w:r>
      <w:proofErr w:type="spellEnd"/>
      <w:r w:rsidRPr="008A7E9B">
        <w:rPr>
          <w:rFonts w:ascii="Times New Roman" w:hAnsi="Times New Roman"/>
          <w:sz w:val="24"/>
          <w:szCs w:val="24"/>
        </w:rPr>
        <w:t xml:space="preserve"> в полях ввода.</w:t>
      </w:r>
    </w:p>
    <w:p w14:paraId="03C12A37" w14:textId="77777777" w:rsidR="004B1907" w:rsidRPr="008A7E9B" w:rsidRDefault="004B1907" w:rsidP="008A7E9B">
      <w:pPr>
        <w:pStyle w:val="a5"/>
        <w:numPr>
          <w:ilvl w:val="1"/>
          <w:numId w:val="10"/>
        </w:numPr>
        <w:spacing w:line="240" w:lineRule="auto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>Нажать на кнопку Вычислить.</w:t>
      </w:r>
    </w:p>
    <w:p w14:paraId="247D3C26" w14:textId="77777777" w:rsidR="004B1907" w:rsidRPr="008A7E9B" w:rsidRDefault="004B1907" w:rsidP="008A7E9B">
      <w:pPr>
        <w:pStyle w:val="a5"/>
        <w:numPr>
          <w:ilvl w:val="1"/>
          <w:numId w:val="10"/>
        </w:numPr>
        <w:spacing w:after="0" w:line="240" w:lineRule="auto"/>
        <w:contextualSpacing w:val="0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 xml:space="preserve">Вычисление значений, </w:t>
      </w:r>
      <w:proofErr w:type="spellStart"/>
      <w:r w:rsidRPr="008A7E9B">
        <w:rPr>
          <w:rFonts w:ascii="Times New Roman" w:hAnsi="Times New Roman"/>
          <w:sz w:val="24"/>
          <w:szCs w:val="24"/>
        </w:rPr>
        <w:t>result</w:t>
      </w:r>
      <w:proofErr w:type="spellEnd"/>
      <w:r w:rsidRPr="008A7E9B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A7E9B">
        <w:rPr>
          <w:rFonts w:ascii="Times New Roman" w:hAnsi="Times New Roman"/>
          <w:sz w:val="24"/>
          <w:szCs w:val="24"/>
        </w:rPr>
        <w:t>sum</w:t>
      </w:r>
      <w:proofErr w:type="spellEnd"/>
      <w:r w:rsidRPr="008A7E9B">
        <w:rPr>
          <w:rFonts w:ascii="Times New Roman" w:hAnsi="Times New Roman"/>
          <w:sz w:val="24"/>
          <w:szCs w:val="24"/>
        </w:rPr>
        <w:t xml:space="preserve"> и n - количество элементов, необходимых для вычисления значения </w:t>
      </w:r>
      <w:proofErr w:type="spellStart"/>
      <w:r w:rsidRPr="008A7E9B">
        <w:rPr>
          <w:rFonts w:ascii="Times New Roman" w:hAnsi="Times New Roman"/>
          <w:sz w:val="24"/>
          <w:szCs w:val="24"/>
        </w:rPr>
        <w:t>sum</w:t>
      </w:r>
      <w:proofErr w:type="spellEnd"/>
      <w:r w:rsidRPr="008A7E9B">
        <w:rPr>
          <w:rFonts w:ascii="Times New Roman" w:hAnsi="Times New Roman"/>
          <w:sz w:val="24"/>
          <w:szCs w:val="24"/>
        </w:rPr>
        <w:t>.</w:t>
      </w:r>
    </w:p>
    <w:p w14:paraId="7379522C" w14:textId="77777777" w:rsidR="004B1907" w:rsidRPr="008A7E9B" w:rsidRDefault="004B1907" w:rsidP="008A7E9B">
      <w:pPr>
        <w:pStyle w:val="a5"/>
        <w:numPr>
          <w:ilvl w:val="1"/>
          <w:numId w:val="10"/>
        </w:numPr>
        <w:spacing w:after="0" w:line="240" w:lineRule="auto"/>
        <w:contextualSpacing w:val="0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A7E9B">
        <w:rPr>
          <w:rFonts w:ascii="Times New Roman" w:hAnsi="Times New Roman"/>
          <w:sz w:val="24"/>
          <w:szCs w:val="24"/>
        </w:rPr>
        <w:t>Возможность вернуться к пунктам 4.1 и/или 4.2.</w:t>
      </w:r>
    </w:p>
    <w:p w14:paraId="1052500F" w14:textId="77777777" w:rsidR="004B1907" w:rsidRPr="00351CC6" w:rsidRDefault="004B1907" w:rsidP="008A7E9B">
      <w:pPr>
        <w:pStyle w:val="a5"/>
        <w:numPr>
          <w:ilvl w:val="1"/>
          <w:numId w:val="10"/>
        </w:num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A7E9B">
        <w:rPr>
          <w:rFonts w:ascii="Times New Roman" w:hAnsi="Times New Roman"/>
          <w:sz w:val="24"/>
          <w:szCs w:val="24"/>
        </w:rPr>
        <w:t>Завершение работы программы.</w:t>
      </w:r>
      <w:r w:rsidRPr="00351CC6">
        <w:rPr>
          <w:rFonts w:ascii="Times New Roman" w:hAnsi="Times New Roman" w:cs="Times New Roman"/>
          <w:sz w:val="28"/>
          <w:szCs w:val="28"/>
        </w:rPr>
        <w:br w:type="page"/>
      </w:r>
    </w:p>
    <w:p w14:paraId="63FE21C1" w14:textId="77777777" w:rsidR="009464FB" w:rsidRPr="009464FB" w:rsidRDefault="009464FB" w:rsidP="008A7E9B">
      <w:pPr>
        <w:numPr>
          <w:ilvl w:val="0"/>
          <w:numId w:val="10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9464FB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Код программы</w:t>
      </w:r>
    </w:p>
    <w:p w14:paraId="178DDFE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711B9A">
        <w:rPr>
          <w:rFonts w:ascii="Times New Roman" w:eastAsia="Calibri" w:hAnsi="Times New Roman" w:cs="Times New Roman"/>
          <w:b/>
          <w:bCs/>
          <w:sz w:val="24"/>
          <w:lang w:eastAsia="en-US"/>
        </w:rPr>
        <w:t>Код модуля Form1.cs:</w:t>
      </w:r>
    </w:p>
    <w:p w14:paraId="38D3D86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ClassLibrary1;</w:t>
      </w:r>
    </w:p>
    <w:p w14:paraId="3222547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System;</w:t>
      </w:r>
    </w:p>
    <w:p w14:paraId="6A10348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System.Drawing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0ABBCED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System.Linq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1FB305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using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System.Windows.Forms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7C79C3A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653E64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namespace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team1</w:t>
      </w:r>
    </w:p>
    <w:p w14:paraId="3BB5774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{</w:t>
      </w:r>
    </w:p>
    <w:p w14:paraId="3BAD979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public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partial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class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Form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1 :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Form</w:t>
      </w:r>
    </w:p>
    <w:p w14:paraId="0D9D498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{</w:t>
      </w:r>
    </w:p>
    <w:p w14:paraId="661BB44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Class1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cl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FE03D5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public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Form1()</w:t>
      </w:r>
    </w:p>
    <w:p w14:paraId="689E373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{</w:t>
      </w:r>
    </w:p>
    <w:p w14:paraId="18B9993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InitializeComponent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(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);</w:t>
      </w:r>
    </w:p>
    <w:p w14:paraId="2338ABF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button1.Enabled =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false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50296D9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cl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=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new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Class1();  </w:t>
      </w:r>
    </w:p>
    <w:p w14:paraId="605EB57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2C646E1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button1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lick(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ventArgs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23E177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1BB513D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1;</w:t>
      </w:r>
    </w:p>
    <w:p w14:paraId="0CC756A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z2;</w:t>
      </w:r>
    </w:p>
    <w:p w14:paraId="56552BC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try</w:t>
      </w:r>
    </w:p>
    <w:p w14:paraId="1C7E221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DEF15F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if (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ouble.Parse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(textBox1.Text) &lt; 1&amp;&amp;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ouble.Parse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(textBox2.Text)&gt;0 &amp;&amp;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ouble.Parse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textBox2.Text) &lt; 1)</w:t>
      </w:r>
    </w:p>
    <w:p w14:paraId="482B5CE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</w:t>
      </w:r>
    </w:p>
    <w:p w14:paraId="4297190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double x =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ouble.Parse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textBox1.Text);</w:t>
      </w:r>
    </w:p>
    <w:p w14:paraId="39A6F91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double eps =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ouble.Parse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textBox2.Text);</w:t>
      </w:r>
    </w:p>
    <w:p w14:paraId="55AF4E0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15279B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z1 =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l.calculate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x, eps);</w:t>
      </w:r>
    </w:p>
    <w:p w14:paraId="1413C99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z2 =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l.calculate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_arcsi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x, eps);</w:t>
      </w:r>
    </w:p>
    <w:p w14:paraId="56290EC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bel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es.Text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tring.Format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"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Ответ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:\r\n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Сумма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ряда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{0} \r\n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rcsi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(x)-x = {1}\r\n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Количество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членов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ряда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{2}", z1, z2,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l.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;</w:t>
      </w:r>
    </w:p>
    <w:p w14:paraId="0028C43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36FCE06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else</w:t>
      </w:r>
    </w:p>
    <w:p w14:paraId="1E39A88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 </w:t>
      </w:r>
    </w:p>
    <w:p w14:paraId="25026A5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textBox1.Text = null;</w:t>
      </w:r>
    </w:p>
    <w:p w14:paraId="68B5EFF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textBox2.Text = null;</w:t>
      </w:r>
    </w:p>
    <w:p w14:paraId="26C362D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label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res.Text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= "Выход за диапазон допустимых значений!";</w:t>
      </w:r>
    </w:p>
    <w:p w14:paraId="30B4C8D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    </w:t>
      </w:r>
    </w:p>
    <w:p w14:paraId="228908E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     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eturn;</w:t>
      </w:r>
    </w:p>
    <w:p w14:paraId="7E26DC2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33D9CA3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5309E5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atch (Exception ex)</w:t>
      </w:r>
    </w:p>
    <w:p w14:paraId="7537461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648811E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essageBox.Show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x.Message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;</w:t>
      </w:r>
    </w:p>
    <w:p w14:paraId="5323C46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E3181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 </w:t>
      </w:r>
    </w:p>
    <w:p w14:paraId="6C44B10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224938F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Changed(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ventArgs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18CDFEDE" w14:textId="3DE05305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{</w:t>
      </w:r>
    </w:p>
    <w:p w14:paraId="31B7544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1.Text.Length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&gt; 0) </w:t>
      </w:r>
    </w:p>
    <w:p w14:paraId="6129FD0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2DC63A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 </w:t>
      </w:r>
    </w:p>
    <w:p w14:paraId="7BE72E3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EE5EC0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059D550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 </w:t>
      </w:r>
    </w:p>
    <w:p w14:paraId="7FD3270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628D610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4D044F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2.Text.Length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&gt; 0)</w:t>
      </w:r>
    </w:p>
    <w:p w14:paraId="24F1FE5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72B6FDD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</w:t>
      </w:r>
    </w:p>
    <w:p w14:paraId="7134D75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336850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2D99C4E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7F2341E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06A359E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3BC2AC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1.Text.StartsWith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(","))  </w:t>
      </w:r>
    </w:p>
    <w:p w14:paraId="24C157C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850439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2A3D750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2BEAB5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1.Text == "-")</w:t>
      </w:r>
    </w:p>
    <w:p w14:paraId="37BEF0E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32BD94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41708387" w14:textId="10C5CD21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CF9BD22" w14:textId="0F5B2D14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63D9717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1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KeyPress(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KeyPressEventArgs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27E2608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29D2E4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Comm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(sender as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</w:t>
      </w:r>
      <w:proofErr w:type="spellEnd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.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.Contains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',');</w:t>
      </w:r>
    </w:p>
    <w:p w14:paraId="5D18202B" w14:textId="37DD13AF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Mi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(sender as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</w:t>
      </w:r>
      <w:proofErr w:type="spellEnd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.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.Contains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'-');</w:t>
      </w:r>
    </w:p>
    <w:p w14:paraId="01970A7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,' &amp;&amp;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Comm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|| 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-' &amp;&amp;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Mi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)</w:t>
      </w:r>
    </w:p>
    <w:p w14:paraId="1A79EA0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212C94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</w:t>
      </w:r>
    </w:p>
    <w:p w14:paraId="18DC8AE9" w14:textId="3748FBFD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FC9DAC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!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har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.IsControl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&amp;&amp; !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har.IsDigit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&amp;&amp; 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!= ',') &amp;&amp; 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!= '-'))</w:t>
      </w:r>
    </w:p>
    <w:p w14:paraId="5DDB88E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A1F894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</w:t>
      </w:r>
    </w:p>
    <w:p w14:paraId="36E2BC6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362205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,' &amp;&amp;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Comm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|| 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-' &amp;&amp;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Mi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)</w:t>
      </w:r>
    </w:p>
    <w:p w14:paraId="5680A06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1F96324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 </w:t>
      </w:r>
    </w:p>
    <w:p w14:paraId="52FD4FF2" w14:textId="10DD83EF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AF0E50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-' &amp;&amp;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Comm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</w:t>
      </w:r>
    </w:p>
    <w:p w14:paraId="66904AB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89009C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 </w:t>
      </w:r>
    </w:p>
    <w:p w14:paraId="58D3FE5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7D0604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,' &amp;&amp;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Mi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&amp;&amp;textBox1.Text.Length&gt;2)</w:t>
      </w:r>
    </w:p>
    <w:p w14:paraId="7009C75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230A4F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 </w:t>
      </w:r>
    </w:p>
    <w:p w14:paraId="5F34EA6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95F4FC1" w14:textId="1D1B0FFD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288355A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private void textBox2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Changed(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ventArgs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517A173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53D9D5F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2.Text.Length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&gt; 0)</w:t>
      </w:r>
    </w:p>
    <w:p w14:paraId="66F1A8D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FE7FB1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</w:t>
      </w:r>
    </w:p>
    <w:p w14:paraId="619905F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6868F5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33353EA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1CB0EB1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4A380FE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3C6C10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1.Text.Length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&gt; 0)</w:t>
      </w:r>
    </w:p>
    <w:p w14:paraId="5AE7CE2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9DDB41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true;</w:t>
      </w:r>
    </w:p>
    <w:p w14:paraId="1952E07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B796C8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else</w:t>
      </w:r>
    </w:p>
    <w:p w14:paraId="1C462FB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BA17F2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0D980F2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D8A1B0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2.Text.StartsWith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","))</w:t>
      </w:r>
    </w:p>
    <w:p w14:paraId="563C409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608711F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38C9D9A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2B06F4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textBox2.Text=="-")</w:t>
      </w:r>
    </w:p>
    <w:p w14:paraId="35A8ED4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CA470E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button1.Enabled = false;</w:t>
      </w:r>
    </w:p>
    <w:p w14:paraId="3B8BFDC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9F05B6C" w14:textId="32411E2D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24F020D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textBox2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KeyPress(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KeyPressEventArgs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2B28B37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5378E00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!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har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.IsControl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&amp;&amp; !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har.IsDigit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&amp;&amp; 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!= ',') &amp;&amp; 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!= '-'))</w:t>
      </w:r>
    </w:p>
    <w:p w14:paraId="5F3633B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D6A096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</w:t>
      </w:r>
    </w:p>
    <w:p w14:paraId="412FA42C" w14:textId="2AB28AD8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BBA0BF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Comm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(sender as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</w:t>
      </w:r>
      <w:proofErr w:type="spellEnd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.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.Contains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',');</w:t>
      </w:r>
    </w:p>
    <w:p w14:paraId="7B2AD193" w14:textId="4FD72E55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bool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Mi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(sender as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Box</w:t>
      </w:r>
      <w:proofErr w:type="spellEnd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.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ext.Contains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'-');</w:t>
      </w:r>
    </w:p>
    <w:p w14:paraId="34B6E159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(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,' &amp;&amp;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Comm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|| 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-' &amp;&amp;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asMi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)</w:t>
      </w:r>
    </w:p>
    <w:p w14:paraId="66EFF15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1E0B7B6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 </w:t>
      </w:r>
    </w:p>
    <w:p w14:paraId="0E1CC8D1" w14:textId="0D195C75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150C04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!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har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.IsControl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&amp;&amp; !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har.IsDigit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 &amp;&amp; 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!= ',') &amp;&amp; 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!= '-'))</w:t>
      </w:r>
    </w:p>
    <w:p w14:paraId="11ED798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5E5AFA3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</w:t>
      </w:r>
    </w:p>
    <w:p w14:paraId="39638DE3" w14:textId="6BDD45C6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3B470C1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KeyChar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'-')</w:t>
      </w:r>
    </w:p>
    <w:p w14:paraId="2FA6B06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28CA638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Handled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true; </w:t>
      </w:r>
    </w:p>
    <w:p w14:paraId="1E408608" w14:textId="22CAA468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5E13F790" w14:textId="5311FDC6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3F0D403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bel_res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ouseEnter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ventArgs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7A65E70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it-IT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t>{</w:t>
      </w:r>
    </w:p>
    <w:p w14:paraId="325C0DD2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it-IT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lastRenderedPageBreak/>
        <w:t xml:space="preserve">           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t>label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t>res.BackColor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t xml:space="preserve"> =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t>Color.Aqua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t>;</w:t>
      </w:r>
    </w:p>
    <w:p w14:paraId="3F87960F" w14:textId="772815F6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it-IT" w:eastAsia="en-US"/>
        </w:rPr>
        <w:t xml:space="preserve">        </w:t>
      </w: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4F949B2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void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bel_res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ouseLeave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object sender,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ventArgs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e)</w:t>
      </w:r>
    </w:p>
    <w:p w14:paraId="13123CD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DB47A4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bel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es.BackColor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ystemColors.GradientInactiveCaptio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4FC44A9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386E574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}</w:t>
      </w:r>
    </w:p>
    <w:p w14:paraId="3DEAF681" w14:textId="33E21A8B" w:rsidR="00711B9A" w:rsidRPr="00711B9A" w:rsidRDefault="00711B9A" w:rsidP="00711B9A">
      <w:pPr>
        <w:spacing w:after="16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79FF8C8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Код</w:t>
      </w: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</w:t>
      </w: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модуля</w:t>
      </w:r>
      <w:r w:rsidRPr="00711B9A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ClassLibrary1.dll:</w:t>
      </w:r>
    </w:p>
    <w:p w14:paraId="6C1A166B" w14:textId="082F7D01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using System;</w:t>
      </w:r>
    </w:p>
    <w:p w14:paraId="3FDAFAB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space ClassLibrary1</w:t>
      </w:r>
    </w:p>
    <w:p w14:paraId="4ED0EB1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{</w:t>
      </w:r>
    </w:p>
    <w:p w14:paraId="3FD6A1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public class Class1</w:t>
      </w:r>
    </w:p>
    <w:p w14:paraId="2801594C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{</w:t>
      </w:r>
    </w:p>
    <w:p w14:paraId="56CB8ABB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Class1() 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{ }</w:t>
      </w:r>
      <w:proofErr w:type="gramEnd"/>
    </w:p>
    <w:p w14:paraId="6B41D56D" w14:textId="1ED5B939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n;</w:t>
      </w:r>
    </w:p>
    <w:p w14:paraId="57A5AAF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alculate(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ouble x, double epsilon)</w:t>
      </w:r>
    </w:p>
    <w:p w14:paraId="099C7CA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5366F1F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try</w:t>
      </w:r>
    </w:p>
    <w:p w14:paraId="2F5DDF7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3F526AF7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term = x;</w:t>
      </w:r>
    </w:p>
    <w:p w14:paraId="57DE48F1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b = x;</w:t>
      </w:r>
    </w:p>
    <w:p w14:paraId="05A11CC5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result =0;</w:t>
      </w:r>
    </w:p>
    <w:p w14:paraId="10D9758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double par = x * x / 2;</w:t>
      </w:r>
    </w:p>
    <w:p w14:paraId="017E8C3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n = 1;       </w:t>
      </w:r>
    </w:p>
    <w:p w14:paraId="6ED60174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while (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ath.Abs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(term) &gt;epsilon*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ath.Abs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result))</w:t>
      </w:r>
    </w:p>
    <w:p w14:paraId="2302B96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</w:t>
      </w:r>
    </w:p>
    <w:p w14:paraId="3A905A6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b* = par* (2 * n - 1) / n;</w:t>
      </w:r>
    </w:p>
    <w:p w14:paraId="4EE8BFB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term = b/(2*n+1); </w:t>
      </w:r>
    </w:p>
    <w:p w14:paraId="520EAB76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result += term;</w:t>
      </w:r>
    </w:p>
    <w:p w14:paraId="17D4B69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n++; </w:t>
      </w:r>
    </w:p>
    <w:p w14:paraId="566EA2B0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6D642B3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 result;</w:t>
      </w:r>
    </w:p>
    <w:p w14:paraId="36DB427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149276FA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catch (Exception e)</w:t>
      </w:r>
    </w:p>
    <w:p w14:paraId="51EB05D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04B418D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throw new Exception(</w:t>
      </w:r>
      <w:proofErr w:type="spellStart"/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.ToString</w:t>
      </w:r>
      <w:proofErr w:type="spellEnd"/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));</w:t>
      </w:r>
    </w:p>
    <w:p w14:paraId="221E8628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       </w:t>
      </w:r>
    </w:p>
    <w:p w14:paraId="0650E592" w14:textId="20DB32CE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6883D37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double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alculate_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rcsi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gram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ouble x, double epsilon)</w:t>
      </w:r>
    </w:p>
    <w:p w14:paraId="2453D293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3EC2052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double result = 0;</w:t>
      </w:r>
    </w:p>
    <w:p w14:paraId="1BBD2619" w14:textId="64E13E14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esult =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ath.Asi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x) - x;</w:t>
      </w:r>
    </w:p>
    <w:p w14:paraId="426B5CCE" w14:textId="1438DF75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</w:t>
      </w:r>
      <w:proofErr w:type="spell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return</w:t>
      </w:r>
      <w:proofErr w:type="spellEnd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gramStart"/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result ;</w:t>
      </w:r>
      <w:proofErr w:type="gramEnd"/>
    </w:p>
    <w:p w14:paraId="2BD42EDE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0616C0EF" w14:textId="77777777" w:rsidR="00711B9A" w:rsidRPr="00711B9A" w:rsidRDefault="00711B9A" w:rsidP="00711B9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}</w:t>
      </w:r>
    </w:p>
    <w:p w14:paraId="49F19359" w14:textId="30177669" w:rsidR="009464FB" w:rsidRPr="00711B9A" w:rsidRDefault="00711B9A" w:rsidP="00711B9A">
      <w:pPr>
        <w:spacing w:after="0" w:line="240" w:lineRule="auto"/>
        <w:rPr>
          <w:rFonts w:ascii="Cascadia Mono" w:eastAsia="Calibri" w:hAnsi="Cascadia Mono" w:cs="Cascadia Mono"/>
          <w:color w:val="000000"/>
          <w:sz w:val="19"/>
          <w:szCs w:val="19"/>
          <w:lang w:eastAsia="en-US"/>
        </w:rPr>
      </w:pPr>
      <w:r w:rsidRPr="00711B9A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  <w:r w:rsidR="009C225A">
        <w:rPr>
          <w:rFonts w:ascii="Cascadia Mono" w:eastAsia="Calibri" w:hAnsi="Cascadia Mono" w:cs="Cascadia Mono"/>
          <w:color w:val="000000"/>
          <w:sz w:val="19"/>
          <w:szCs w:val="19"/>
          <w:lang w:eastAsia="en-US"/>
        </w:rPr>
        <w:br w:type="page"/>
      </w:r>
    </w:p>
    <w:p w14:paraId="594F0030" w14:textId="77777777" w:rsidR="007550A2" w:rsidRPr="007550A2" w:rsidRDefault="007550A2" w:rsidP="007550A2">
      <w:pPr>
        <w:numPr>
          <w:ilvl w:val="0"/>
          <w:numId w:val="10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rFonts w:ascii="Times New Roman" w:hAnsi="Times New Roman" w:cs="Times New Roman"/>
          <w:b/>
          <w:sz w:val="24"/>
          <w:szCs w:val="24"/>
        </w:rPr>
        <w:lastRenderedPageBreak/>
        <w:t>Схемы основных подпрограмм</w:t>
      </w:r>
    </w:p>
    <w:p w14:paraId="46C70A61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sz w:val="24"/>
          <w:szCs w:val="24"/>
        </w:rPr>
        <w:object w:dxaOrig="7584" w:dyaOrig="12492" w14:anchorId="3D523D0D">
          <v:shape id="_x0000_i1071" type="#_x0000_t75" style="width:378.85pt;height:624.85pt" o:ole="">
            <v:imagedata r:id="rId49" o:title=""/>
          </v:shape>
          <o:OLEObject Type="Embed" ProgID="Visio.Drawing.15" ShapeID="_x0000_i1071" DrawAspect="Content" ObjectID="_1777504572" r:id="rId50"/>
        </w:object>
      </w:r>
    </w:p>
    <w:p w14:paraId="5CE5F604" w14:textId="72936E33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 xml:space="preserve">Рисунок 35 - </w:t>
      </w:r>
      <w:r w:rsidRPr="007550A2">
        <w:rPr>
          <w:rFonts w:ascii="Times New Roman" w:hAnsi="Times New Roman" w:cs="Times New Roman"/>
          <w:bCs/>
          <w:sz w:val="24"/>
          <w:szCs w:val="24"/>
        </w:rPr>
        <w:t xml:space="preserve">Обработка ввода </w:t>
      </w:r>
      <w:proofErr w:type="spellStart"/>
      <w:r w:rsidRPr="007550A2">
        <w:rPr>
          <w:rFonts w:ascii="Times New Roman" w:hAnsi="Times New Roman" w:cs="Times New Roman"/>
          <w:bCs/>
          <w:sz w:val="24"/>
          <w:szCs w:val="24"/>
        </w:rPr>
        <w:t>textBox_KeyPress</w:t>
      </w:r>
      <w:proofErr w:type="spellEnd"/>
    </w:p>
    <w:p w14:paraId="7D1BDBEE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sz w:val="24"/>
          <w:szCs w:val="24"/>
        </w:rPr>
        <w:br w:type="page"/>
      </w:r>
      <w:r w:rsidRPr="007550A2">
        <w:rPr>
          <w:rFonts w:ascii="Times New Roman" w:hAnsi="Times New Roman" w:cs="Times New Roman"/>
          <w:bCs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957248" behindDoc="0" locked="0" layoutInCell="1" allowOverlap="1" wp14:anchorId="58FFDB97" wp14:editId="6A9812D5">
                <wp:simplePos x="0" y="0"/>
                <wp:positionH relativeFrom="column">
                  <wp:posOffset>2556298</wp:posOffset>
                </wp:positionH>
                <wp:positionV relativeFrom="paragraph">
                  <wp:posOffset>3343909</wp:posOffset>
                </wp:positionV>
                <wp:extent cx="1458807" cy="1167977"/>
                <wp:effectExtent l="0" t="0" r="503555" b="32385"/>
                <wp:wrapNone/>
                <wp:docPr id="13969188" name="Соединитель: усту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58807" cy="1167977"/>
                        </a:xfrm>
                        <a:prstGeom prst="bentConnector3">
                          <a:avLst>
                            <a:gd name="adj1" fmla="val -32178"/>
                          </a:avLst>
                        </a:prstGeom>
                        <a:ln w="22225"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B9E4A9" id="Соединитель: уступ 3" o:spid="_x0000_s1026" type="#_x0000_t34" style="position:absolute;margin-left:201.3pt;margin-top:263.3pt;width:114.85pt;height:91.95pt;flip:x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" adj="-6950" strokecolor="#4579b8 [3044]" strokeweight="1.75pt"/>
            </w:pict>
          </mc:Fallback>
        </mc:AlternateContent>
      </w:r>
      <w:r w:rsidRPr="007550A2">
        <w:rPr>
          <w:rFonts w:ascii="Times New Roman" w:hAnsi="Times New Roman"/>
          <w:bCs/>
          <w:noProof/>
          <w:sz w:val="24"/>
          <w:szCs w:val="24"/>
        </w:rPr>
        <mc:AlternateContent>
          <mc:Choice Requires="wpc">
            <w:drawing>
              <wp:inline distT="0" distB="0" distL="0" distR="0" wp14:anchorId="6717738E" wp14:editId="09B90A4C">
                <wp:extent cx="5438775" cy="6520543"/>
                <wp:effectExtent l="19050" t="0" r="9525" b="0"/>
                <wp:docPr id="1315465073" name="Полотно 13154650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629447274" name="Ромб 1629447274"/>
                        <wps:cNvSpPr/>
                        <wps:spPr>
                          <a:xfrm>
                            <a:off x="1" y="1524000"/>
                            <a:ext cx="3240660" cy="1292889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6FD02C0" w14:textId="77777777" w:rsidR="007550A2" w:rsidRPr="00524F57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x </w:t>
                              </w:r>
                              <w:proofErr w:type="gramStart"/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>&lt; 1</w:t>
                              </w:r>
                              <w:proofErr w:type="gramEnd"/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&amp;&amp; </w:t>
                              </w:r>
                              <w:proofErr w:type="spellStart"/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>eps</w:t>
                              </w:r>
                              <w:proofErr w:type="spellEnd"/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&gt;0 </w:t>
                              </w:r>
                            </w:p>
                            <w:p w14:paraId="035F503A" w14:textId="77777777" w:rsidR="007550A2" w:rsidRPr="00524F57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&amp;&amp; </w:t>
                              </w:r>
                              <w:proofErr w:type="spellStart"/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>eps</w:t>
                              </w:r>
                              <w:proofErr w:type="spellEnd"/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gramStart"/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6"/>
                                  <w:szCs w:val="16"/>
                                </w:rPr>
                                <w:t>&lt; 1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9185035" name="Прямая со стрелкой 379185035"/>
                        <wps:cNvCnPr/>
                        <wps:spPr>
                          <a:xfrm flipH="1">
                            <a:off x="1620003" y="462307"/>
                            <a:ext cx="3" cy="22220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0932695" name="Прямая со стрелкой 250932695"/>
                        <wps:cNvCnPr/>
                        <wps:spPr>
                          <a:xfrm>
                            <a:off x="1620003" y="1460364"/>
                            <a:ext cx="328" cy="6363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61265166" name="Соединительная линия уступом 176"/>
                        <wps:cNvCnPr/>
                        <wps:spPr>
                          <a:xfrm>
                            <a:off x="3240661" y="2170445"/>
                            <a:ext cx="1187001" cy="546552"/>
                          </a:xfrm>
                          <a:prstGeom prst="bentConnector2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62251970" name="Прямоугольник 562251970"/>
                        <wps:cNvSpPr/>
                        <wps:spPr>
                          <a:xfrm>
                            <a:off x="3" y="684512"/>
                            <a:ext cx="3240000" cy="77585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31DAB19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double x = </w:t>
                              </w:r>
                              <w:proofErr w:type="spellStart"/>
                              <w:proofErr w:type="gramStart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.Parse</w:t>
                              </w:r>
                              <w:proofErr w:type="spellEnd"/>
                              <w:proofErr w:type="gramEnd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(textBox1.Text);</w:t>
                              </w:r>
                            </w:p>
                            <w:p w14:paraId="3439CA34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double eps = </w:t>
                              </w:r>
                              <w:proofErr w:type="spellStart"/>
                              <w:proofErr w:type="gramStart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.Parse</w:t>
                              </w:r>
                              <w:proofErr w:type="spellEnd"/>
                              <w:proofErr w:type="gramEnd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(textBox2.Text)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48018208" name="Поле 178"/>
                        <wps:cNvSpPr txBox="1"/>
                        <wps:spPr>
                          <a:xfrm>
                            <a:off x="3092069" y="1835921"/>
                            <a:ext cx="362580" cy="2427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4201E7E" w14:textId="77777777" w:rsidR="007550A2" w:rsidRPr="004D5990" w:rsidRDefault="007550A2" w:rsidP="007550A2">
                              <w:pPr>
                                <w:spacing w:after="0" w:line="240" w:lineRule="auto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8576128" name="Поле 80"/>
                        <wps:cNvSpPr txBox="1"/>
                        <wps:spPr>
                          <a:xfrm>
                            <a:off x="1644957" y="2817481"/>
                            <a:ext cx="361950" cy="24257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40B067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4487937" name="Прямая со стрелкой 374487937"/>
                        <wps:cNvCnPr/>
                        <wps:spPr>
                          <a:xfrm flipH="1">
                            <a:off x="1620001" y="2816889"/>
                            <a:ext cx="330" cy="319362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3068168" name="Параллелограмм 363068168"/>
                        <wps:cNvSpPr/>
                        <wps:spPr>
                          <a:xfrm>
                            <a:off x="661" y="5006763"/>
                            <a:ext cx="324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848E3FC" w14:textId="77777777" w:rsidR="007550A2" w:rsidRPr="007550A2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7550A2"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  <w:t>(</w:t>
                              </w:r>
                              <w:proofErr w:type="gramEnd"/>
                              <w:r w:rsidRPr="007550A2"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  <w:t xml:space="preserve">ln, sum, </w:t>
                              </w:r>
                              <w:proofErr w:type="spellStart"/>
                              <w:r w:rsidRPr="007550A2"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  <w:t>n_count</w:t>
                              </w:r>
                              <w:proofErr w:type="spellEnd"/>
                              <w:r w:rsidRPr="007550A2"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1286356" name="Прямая со стрелкой 1261286356"/>
                        <wps:cNvCnPr/>
                        <wps:spPr>
                          <a:xfrm>
                            <a:off x="1620001" y="3604251"/>
                            <a:ext cx="0" cy="569427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0924095" name="Прямая со стрелкой 630924095"/>
                        <wps:cNvCnPr/>
                        <wps:spPr>
                          <a:xfrm>
                            <a:off x="1620001" y="4641038"/>
                            <a:ext cx="660" cy="36572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6456665" name="Прямая со стрелкой 1356456665"/>
                        <wps:cNvCnPr/>
                        <wps:spPr>
                          <a:xfrm>
                            <a:off x="1620661" y="5492538"/>
                            <a:ext cx="11930" cy="44605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04710524" name="Блок-схема: типовой процесс 1904710524"/>
                        <wps:cNvSpPr/>
                        <wps:spPr>
                          <a:xfrm>
                            <a:off x="1" y="3136251"/>
                            <a:ext cx="3240000" cy="468000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71D9684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Z1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 xml:space="preserve"> = 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calculate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(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x,eps</w:t>
                              </w:r>
                              <w:proofErr w:type="spellEnd"/>
                              <w:proofErr w:type="gramEnd"/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3139373" name="Блок-схема: типовой процесс 2143139373"/>
                        <wps:cNvSpPr/>
                        <wps:spPr>
                          <a:xfrm>
                            <a:off x="1" y="4173678"/>
                            <a:ext cx="3240000" cy="467360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6F59422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Z2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 xml:space="preserve"> = </w:t>
                              </w:r>
                              <w:proofErr w:type="spellStart"/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calculate_arcsin</w:t>
                              </w:r>
                              <w:proofErr w:type="spellEnd"/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(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x,eps</w:t>
                              </w:r>
                              <w:proofErr w:type="spellEnd"/>
                              <w:proofErr w:type="gramEnd"/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)</w:t>
                              </w:r>
                            </w:p>
                            <w:p w14:paraId="2640ADE0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2363181" name="Скругленный прямоугольник 187"/>
                        <wps:cNvSpPr/>
                        <wps:spPr>
                          <a:xfrm>
                            <a:off x="6" y="7331"/>
                            <a:ext cx="3240000" cy="454976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82CDC7C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3359404" name="Скругленный прямоугольник 188"/>
                        <wps:cNvSpPr/>
                        <wps:spPr>
                          <a:xfrm>
                            <a:off x="968381" y="5938593"/>
                            <a:ext cx="1328420" cy="454660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B5961BD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53635461" name="Параллелограмм 1953635461"/>
                        <wps:cNvSpPr/>
                        <wps:spPr>
                          <a:xfrm>
                            <a:off x="3454649" y="2716997"/>
                            <a:ext cx="1946026" cy="617466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1A251F6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</w:pPr>
                              <w:proofErr w:type="gramStart"/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Вывод(</w:t>
                              </w:r>
                              <w:proofErr w:type="gramEnd"/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“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Выход за диапазон допустимых значений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”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717738E" id="Полотно 1315465073" o:spid="_x0000_s1093" editas="canvas" style="width:428.25pt;height:513.45pt;mso-position-horizontal-relative:char;mso-position-vertical-relative:line" coordsize="54387,652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">
                <v:shape id="_x0000_s1094" type="#_x0000_t75" style="position:absolute;width:54387;height:65201;visibility:visible;mso-wrap-style:square">
                  <v:fill o:detectmouseclick="t"/>
                  <v:path o:connecttype="none"/>
                </v:shape>
                <v:shape id="Ромб 1629447274" o:spid="_x0000_s1095" type="#_x0000_t4" style="position:absolute;top:15240;width:32406;height:129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" fillcolor="#4f81bd [3204]" strokecolor="#243f60 [1604]" strokeweight="2pt">
                  <v:textbox>
                    <w:txbxContent>
                      <w:p w14:paraId="16FD02C0" w14:textId="77777777" w:rsidR="007550A2" w:rsidRPr="00524F57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</w:pPr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x </w:t>
                        </w:r>
                        <w:proofErr w:type="gram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&lt; 1</w:t>
                        </w:r>
                        <w:proofErr w:type="gramEnd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&amp;&amp; </w:t>
                        </w:r>
                        <w:proofErr w:type="spell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eps</w:t>
                        </w:r>
                        <w:proofErr w:type="spellEnd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&gt;0 </w:t>
                        </w:r>
                      </w:p>
                      <w:p w14:paraId="035F503A" w14:textId="77777777" w:rsidR="007550A2" w:rsidRPr="00524F57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</w:pPr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&amp;&amp; </w:t>
                        </w:r>
                        <w:proofErr w:type="spell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eps</w:t>
                        </w:r>
                        <w:proofErr w:type="spellEnd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 xml:space="preserve"> </w:t>
                        </w:r>
                        <w:proofErr w:type="gramStart"/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sz w:val="16"/>
                            <w:szCs w:val="16"/>
                          </w:rPr>
                          <w:t>&lt; 1</w:t>
                        </w:r>
                        <w:proofErr w:type="gramEnd"/>
                      </w:p>
                    </w:txbxContent>
                  </v:textbox>
                </v:shape>
                <v:shape id="Прямая со стрелкой 379185035" o:spid="_x0000_s1096" type="#_x0000_t32" style="position:absolute;left:16200;top:4623;width:0;height:222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" strokecolor="#4579b8 [3044]" strokeweight="1.5pt">
                  <v:stroke endarrow="block"/>
                </v:shape>
                <v:shape id="Прямая со стрелкой 250932695" o:spid="_x0000_s1097" type="#_x0000_t32" style="position:absolute;left:16200;top:14603;width:3;height:63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" strokecolor="#4579b8 [3044]" strokeweight="1.5pt">
                  <v:stroke endarrow="block"/>
                </v:shape>
                <v:shape id="Соединительная линия уступом 176" o:spid="_x0000_s1098" type="#_x0000_t33" style="position:absolute;left:32406;top:21704;width:11870;height:5465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" strokecolor="#4579b8 [3044]" strokeweight="1.5pt">
                  <v:stroke endarrow="block"/>
                </v:shape>
                <v:rect id="Прямоугольник 562251970" o:spid="_x0000_s1099" style="position:absolute;top:6845;width:32400;height:77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" fillcolor="#4f81bd [3204]" strokecolor="#243f60 [1604]" strokeweight="2pt">
                  <v:textbox>
                    <w:txbxContent>
                      <w:p w14:paraId="531DAB19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double x = </w:t>
                        </w:r>
                        <w:proofErr w:type="spellStart"/>
                        <w:proofErr w:type="gram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.Parse</w:t>
                        </w:r>
                        <w:proofErr w:type="spellEnd"/>
                        <w:proofErr w:type="gram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textBox1.Text);</w:t>
                        </w:r>
                      </w:p>
                      <w:p w14:paraId="3439CA34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double eps = </w:t>
                        </w:r>
                        <w:proofErr w:type="spellStart"/>
                        <w:proofErr w:type="gram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.Parse</w:t>
                        </w:r>
                        <w:proofErr w:type="spellEnd"/>
                        <w:proofErr w:type="gram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textBox2.Text);</w:t>
                        </w:r>
                      </w:p>
                    </w:txbxContent>
                  </v:textbox>
                </v:rect>
                <v:shape id="Поле 178" o:spid="_x0000_s1100" type="#_x0000_t202" style="position:absolute;left:30920;top:18359;width:3626;height:24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" filled="f" stroked="f" strokeweight=".5pt">
                  <v:textbox>
                    <w:txbxContent>
                      <w:p w14:paraId="64201E7E" w14:textId="77777777" w:rsidR="007550A2" w:rsidRPr="004D5990" w:rsidRDefault="007550A2" w:rsidP="007550A2">
                        <w:pPr>
                          <w:spacing w:after="0" w:line="240" w:lineRule="auto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101" type="#_x0000_t202" style="position:absolute;left:16449;top:28174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" filled="f" stroked="f" strokeweight=".5pt">
                  <v:textbox>
                    <w:txbxContent>
                      <w:p w14:paraId="6140B067" w14:textId="77777777" w:rsidR="007550A2" w:rsidRPr="004D5990" w:rsidRDefault="007550A2" w:rsidP="007550A2">
                        <w:pPr>
                          <w:pStyle w:val="af4"/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рямая со стрелкой 374487937" o:spid="_x0000_s1102" type="#_x0000_t32" style="position:absolute;left:16200;top:28168;width:3;height:319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" strokecolor="#4579b8 [3044]" strokeweight="1.5pt">
                  <v:stroke endarrow="block"/>
                </v:shape>
                <v:shape id="Параллелограмм 363068168" o:spid="_x0000_s1103" type="#_x0000_t7" style="position:absolute;left:6;top:50067;width:32400;height:4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" adj="810" fillcolor="#4f81bd [3204]" strokecolor="#243f60 [1604]" strokeweight="2pt">
                  <v:textbox>
                    <w:txbxContent>
                      <w:p w14:paraId="1848E3FC" w14:textId="77777777" w:rsidR="007550A2" w:rsidRPr="007550A2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  <w:proofErr w:type="gram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proofErr w:type="gramEnd"/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 xml:space="preserve">ln, sum, </w:t>
                        </w:r>
                        <w:proofErr w:type="spellStart"/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>n_count</w:t>
                        </w:r>
                        <w:proofErr w:type="spellEnd"/>
                        <w:r w:rsidRPr="007550A2"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1261286356" o:spid="_x0000_s1104" type="#_x0000_t32" style="position:absolute;left:16200;top:36042;width:0;height:56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" strokecolor="#4579b8 [3044]" strokeweight="1.5pt">
                  <v:stroke endarrow="block"/>
                </v:shape>
                <v:shape id="Прямая со стрелкой 630924095" o:spid="_x0000_s1105" type="#_x0000_t32" style="position:absolute;left:16200;top:46410;width:6;height:36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" strokecolor="#4579b8 [3044]" strokeweight="1.5pt">
                  <v:stroke endarrow="block"/>
                </v:shape>
                <v:shape id="Прямая со стрелкой 1356456665" o:spid="_x0000_s1106" type="#_x0000_t32" style="position:absolute;left:16206;top:54925;width:119;height:44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" strokecolor="#4579b8 [3044]" strokeweight="1.5pt">
                  <v:stroke endarrow="block"/>
                </v:shape>
                <v:shape id="Блок-схема: типовой процесс 1904710524" o:spid="_x0000_s1107" type="#_x0000_t112" style="position:absolute;top:31362;width:32400;height:46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" fillcolor="#4f81bd [3204]" strokecolor="#243f60 [1604]" strokeweight="2pt">
                  <v:textbox>
                    <w:txbxContent>
                      <w:p w14:paraId="371D9684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Z1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 xml:space="preserve"> = 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calculate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proofErr w:type="spellStart"/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x,eps</w:t>
                        </w:r>
                        <w:proofErr w:type="spellEnd"/>
                        <w:proofErr w:type="gram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Блок-схема: типовой процесс 2143139373" o:spid="_x0000_s1108" type="#_x0000_t112" style="position:absolute;top:41736;width:32400;height:467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" fillcolor="#4f81bd [3204]" strokecolor="#243f60 [1604]" strokeweight="2pt">
                  <v:textbox>
                    <w:txbxContent>
                      <w:p w14:paraId="56F59422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Z2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 xml:space="preserve"> = </w:t>
                        </w:r>
                        <w:proofErr w:type="spell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calculate_arcsin</w:t>
                        </w:r>
                        <w:proofErr w:type="spell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proofErr w:type="spellStart"/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x,eps</w:t>
                        </w:r>
                        <w:proofErr w:type="spellEnd"/>
                        <w:proofErr w:type="gram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)</w:t>
                        </w:r>
                      </w:p>
                      <w:p w14:paraId="2640ADE0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</w:p>
                    </w:txbxContent>
                  </v:textbox>
                </v:shape>
                <v:roundrect id="Скругленный прямоугольник 187" o:spid="_x0000_s1109" style="position:absolute;top:73;width:32400;height:4550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" fillcolor="#4f81bd [3204]" strokecolor="#243f60 [1604]" strokeweight="2pt">
                  <v:textbox>
                    <w:txbxContent>
                      <w:p w14:paraId="382CDC7C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188" o:spid="_x0000_s1110" style="position:absolute;left:9683;top:59385;width:13285;height:4547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" fillcolor="#4f81bd [3204]" strokecolor="#243f60 [1604]" strokeweight="2pt">
                  <v:textbox>
                    <w:txbxContent>
                      <w:p w14:paraId="7B5961BD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 id="Параллелограмм 1953635461" o:spid="_x0000_s1111" type="#_x0000_t7" style="position:absolute;left:34546;top:27169;width:19460;height:61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" adj="1713" fillcolor="#4f81bd [3204]" strokecolor="#243f60 [1604]" strokeweight="2pt">
                  <v:textbox>
                    <w:txbxContent>
                      <w:p w14:paraId="51A251F6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</w:pPr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Вывод(</w:t>
                        </w:r>
                        <w:proofErr w:type="gram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“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Выход за диапазон допустимых значений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”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0D1298E" w14:textId="605BBD13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>Рисунок 36 -</w:t>
      </w:r>
      <w:r w:rsidRPr="007550A2">
        <w:rPr>
          <w:rFonts w:ascii="Times New Roman" w:hAnsi="Times New Roman" w:cs="Times New Roman"/>
          <w:bCs/>
          <w:sz w:val="24"/>
          <w:szCs w:val="24"/>
        </w:rPr>
        <w:t xml:space="preserve"> Метод button1_Click</w:t>
      </w:r>
    </w:p>
    <w:p w14:paraId="6333FC3C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noProof/>
          <w:sz w:val="24"/>
          <w:szCs w:val="24"/>
        </w:rPr>
        <w:lastRenderedPageBreak/>
        <mc:AlternateContent>
          <mc:Choice Requires="wpc">
            <w:drawing>
              <wp:inline distT="0" distB="0" distL="0" distR="0" wp14:anchorId="1ACCB4D1" wp14:editId="3A417A09">
                <wp:extent cx="3000375" cy="5783580"/>
                <wp:effectExtent l="0" t="0" r="0" b="0"/>
                <wp:docPr id="1174780856" name="Полотно 11747808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11242454" name="Ромб 311242454"/>
                        <wps:cNvSpPr/>
                        <wps:spPr>
                          <a:xfrm>
                            <a:off x="335280" y="1697364"/>
                            <a:ext cx="2389245" cy="908675"/>
                          </a:xfrm>
                          <a:prstGeom prst="diamond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A7E7793" w14:textId="77777777" w:rsidR="007550A2" w:rsidRPr="007550A2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proofErr w:type="spellStart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Math.Abs</w:t>
                              </w:r>
                              <w:proofErr w:type="spellEnd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(term) &gt;epsilon* </w:t>
                              </w:r>
                              <w:proofErr w:type="spellStart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Math.Abs</w:t>
                              </w:r>
                              <w:proofErr w:type="spellEnd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(result</w:t>
                              </w:r>
                              <w:r w:rsidRPr="007550A2">
                                <w:rPr>
                                  <w:rFonts w:ascii="Cascadia Mono" w:hAnsi="Cascadia Mono" w:cs="Cascadia Mono"/>
                                  <w:color w:val="000000"/>
                                  <w:sz w:val="19"/>
                                  <w:szCs w:val="19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02556924" name="Прямая со стрелкой 2102556924"/>
                        <wps:cNvCnPr/>
                        <wps:spPr>
                          <a:xfrm>
                            <a:off x="1538573" y="378884"/>
                            <a:ext cx="19053" cy="19261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7605825" name="Прямая со стрелкой 1287605825"/>
                        <wps:cNvCnPr/>
                        <wps:spPr>
                          <a:xfrm flipH="1">
                            <a:off x="1529903" y="1569720"/>
                            <a:ext cx="27723" cy="127644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0405430" name="Соединительная линия уступом 222"/>
                        <wps:cNvCnPr/>
                        <wps:spPr>
                          <a:xfrm rot="5400000">
                            <a:off x="1092314" y="2644638"/>
                            <a:ext cx="2038095" cy="1107469"/>
                          </a:xfrm>
                          <a:prstGeom prst="bentConnector3">
                            <a:avLst>
                              <a:gd name="adj1" fmla="val 89631"/>
                            </a:avLst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3902585" name="Прямоугольник 343902585"/>
                        <wps:cNvSpPr/>
                        <wps:spPr>
                          <a:xfrm>
                            <a:off x="657626" y="571500"/>
                            <a:ext cx="1800000" cy="9982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593C79F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>Ввод</w:t>
                              </w: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 x, epsilon</w:t>
                              </w:r>
                            </w:p>
                            <w:p w14:paraId="015DFC20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 term = x; double b = x; double result = 0; double par = x * x / 2; n = 1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52626025" name="Поле 224"/>
                        <wps:cNvSpPr txBox="1"/>
                        <wps:spPr>
                          <a:xfrm>
                            <a:off x="1557626" y="2570509"/>
                            <a:ext cx="362580" cy="2427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4F9E0A7" w14:textId="77777777" w:rsidR="007550A2" w:rsidRPr="004D5990" w:rsidRDefault="007550A2" w:rsidP="007550A2">
                              <w:pPr>
                                <w:spacing w:after="0" w:line="240" w:lineRule="auto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0785175" name="Поле 80"/>
                        <wps:cNvSpPr txBox="1"/>
                        <wps:spPr>
                          <a:xfrm>
                            <a:off x="2362575" y="2245912"/>
                            <a:ext cx="361950" cy="24257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69300EB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rPr>
                                  <w:rFonts w:ascii="Consolas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color w:val="365F91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5395046" name="Прямая со стрелкой 1515395046"/>
                        <wps:cNvCnPr/>
                        <wps:spPr>
                          <a:xfrm flipH="1">
                            <a:off x="1527810" y="2606039"/>
                            <a:ext cx="2093" cy="274320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6315107" name="Параллелограмм 1416315107"/>
                        <wps:cNvSpPr/>
                        <wps:spPr>
                          <a:xfrm>
                            <a:off x="657626" y="4217420"/>
                            <a:ext cx="180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B10D92B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spellStart"/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result</w:t>
                              </w:r>
                              <w:proofErr w:type="spellEnd"/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70403546" name="Прямая со стрелкой 1270403546"/>
                        <wps:cNvCnPr/>
                        <wps:spPr>
                          <a:xfrm>
                            <a:off x="1557626" y="4703195"/>
                            <a:ext cx="0" cy="438081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8412419" name="Скругленный прямоугольник 229"/>
                        <wps:cNvSpPr/>
                        <wps:spPr>
                          <a:xfrm>
                            <a:off x="638573" y="35999"/>
                            <a:ext cx="1800000" cy="342885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907DA22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9319859" name="Скругленный прямоугольник 230"/>
                        <wps:cNvSpPr/>
                        <wps:spPr>
                          <a:xfrm>
                            <a:off x="657626" y="5141276"/>
                            <a:ext cx="1800000" cy="295383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E5D1A20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02735278" name="Соединительная линия уступом 231"/>
                        <wps:cNvCnPr/>
                        <wps:spPr>
                          <a:xfrm rot="16200000" flipV="1">
                            <a:off x="70011" y="2416971"/>
                            <a:ext cx="1711638" cy="1181100"/>
                          </a:xfrm>
                          <a:prstGeom prst="bentConnector4">
                            <a:avLst>
                              <a:gd name="adj1" fmla="val -6900"/>
                              <a:gd name="adj2" fmla="val 119355"/>
                            </a:avLst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2399993" name="Прямоугольник 1582399993"/>
                        <wps:cNvSpPr/>
                        <wps:spPr>
                          <a:xfrm>
                            <a:off x="472440" y="2880359"/>
                            <a:ext cx="2110740" cy="9571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A704976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b = par* (2 * n - 1) / </w:t>
                              </w:r>
                              <w:proofErr w:type="gramStart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n;   </w:t>
                              </w:r>
                              <w:proofErr w:type="gramEnd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                term *= b/(2*n+1); </w:t>
                              </w:r>
                            </w:p>
                            <w:p w14:paraId="30BF01A5" w14:textId="77777777" w:rsid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</w:pPr>
                              <w:proofErr w:type="spellStart"/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>result</w:t>
                              </w:r>
                              <w:proofErr w:type="spellEnd"/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 xml:space="preserve"> += </w:t>
                              </w:r>
                              <w:proofErr w:type="spellStart"/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>term</w:t>
                              </w:r>
                              <w:proofErr w:type="spellEnd"/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 xml:space="preserve">; </w:t>
                              </w:r>
                            </w:p>
                            <w:p w14:paraId="2AAEDF40" w14:textId="77777777" w:rsidR="007550A2" w:rsidRPr="00233D16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</w:pPr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>n++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3342653" name="Прямая со стрелкой 903342653"/>
                        <wps:cNvCnPr/>
                        <wps:spPr>
                          <a:xfrm flipV="1">
                            <a:off x="1527810" y="3724582"/>
                            <a:ext cx="1679" cy="112914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6783209" name="Поле 80"/>
                        <wps:cNvSpPr txBox="1"/>
                        <wps:spPr>
                          <a:xfrm>
                            <a:off x="1714035" y="2313227"/>
                            <a:ext cx="36004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1CE777D" w14:textId="77777777" w:rsidR="007550A2" w:rsidRDefault="007550A2" w:rsidP="007550A2">
                              <w:pPr>
                                <w:pStyle w:val="af4"/>
                                <w:spacing w:after="0"/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376092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ACCB4D1" id="Полотно 1174780856" o:spid="_x0000_s1112" editas="canvas" style="width:236.25pt;height:455.4pt;mso-position-horizontal-relative:char;mso-position-vertical-relative:line" coordsize="30003,578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">
                <v:shape id="_x0000_s1113" type="#_x0000_t75" style="position:absolute;width:30003;height:57835;visibility:visible;mso-wrap-style:square">
                  <v:fill o:detectmouseclick="t"/>
                  <v:path o:connecttype="none"/>
                </v:shape>
                <v:shape id="Ромб 311242454" o:spid="_x0000_s1114" type="#_x0000_t4" style="position:absolute;left:3352;top:16973;width:23893;height:90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" fillcolor="#4f81bd [3204]" strokecolor="#243f60 [1604]" strokeweight="2pt">
                  <v:textbox inset="0,0,0,0">
                    <w:txbxContent>
                      <w:p w14:paraId="3A7E7793" w14:textId="77777777" w:rsidR="007550A2" w:rsidRPr="007550A2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  <w:lang w:val="en-US"/>
                          </w:rPr>
                        </w:pPr>
                        <w:proofErr w:type="spell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Math.Abs</w:t>
                        </w:r>
                        <w:proofErr w:type="spell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(term) &gt;epsilon* </w:t>
                        </w:r>
                        <w:proofErr w:type="spell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Math.Abs</w:t>
                        </w:r>
                        <w:proofErr w:type="spell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result</w:t>
                        </w:r>
                        <w:r w:rsidRPr="007550A2">
                          <w:rPr>
                            <w:rFonts w:ascii="Cascadia Mono" w:hAnsi="Cascadia Mono" w:cs="Cascadia Mono"/>
                            <w:color w:val="000000"/>
                            <w:sz w:val="19"/>
                            <w:szCs w:val="19"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2102556924" o:spid="_x0000_s1115" type="#_x0000_t32" style="position:absolute;left:15385;top:3788;width:191;height:19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" strokecolor="#4579b8 [3044]" strokeweight="1.5pt">
                  <v:stroke endarrow="block"/>
                </v:shape>
                <v:shape id="Прямая со стрелкой 1287605825" o:spid="_x0000_s1116" type="#_x0000_t32" style="position:absolute;left:15299;top:15697;width:277;height:12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" strokecolor="#4579b8 [3044]" strokeweight="1.5pt">
                  <v:stroke endarrow="block"/>
                </v:shape>
                <v:shape id="Соединительная линия уступом 222" o:spid="_x0000_s1117" type="#_x0000_t34" style="position:absolute;left:10922;top:26447;width:20381;height:11074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" adj="19360" strokecolor="#4579b8 [3044]" strokeweight="1.5pt">
                  <v:stroke endarrow="block"/>
                </v:shape>
                <v:rect id="Прямоугольник 343902585" o:spid="_x0000_s1118" style="position:absolute;left:6576;top:5715;width:18000;height:99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" fillcolor="#4f81bd [3204]" strokecolor="#243f60 [1604]" strokeweight="2pt">
                  <v:textbox>
                    <w:txbxContent>
                      <w:p w14:paraId="3593C79F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Ввод</w:t>
                        </w: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 x, epsilon</w:t>
                        </w:r>
                      </w:p>
                      <w:p w14:paraId="015DFC20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 term = x; double b = x; double result = 0; double par = x * x / 2; n = 1;</w:t>
                        </w:r>
                      </w:p>
                    </w:txbxContent>
                  </v:textbox>
                </v:rect>
                <v:shape id="Поле 224" o:spid="_x0000_s1119" type="#_x0000_t202" style="position:absolute;left:15576;top:25705;width:3626;height:24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" filled="f" stroked="f" strokeweight=".5pt">
                  <v:textbox>
                    <w:txbxContent>
                      <w:p w14:paraId="04F9E0A7" w14:textId="77777777" w:rsidR="007550A2" w:rsidRPr="004D5990" w:rsidRDefault="007550A2" w:rsidP="007550A2">
                        <w:pPr>
                          <w:spacing w:after="0" w:line="240" w:lineRule="auto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v:shape id="Поле 80" o:spid="_x0000_s1120" type="#_x0000_t202" style="position:absolute;left:23625;top:22459;width:3620;height:2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" filled="f" stroked="f" strokeweight=".5pt">
                  <v:textbox>
                    <w:txbxContent>
                      <w:p w14:paraId="169300EB" w14:textId="77777777" w:rsidR="007550A2" w:rsidRPr="004D5990" w:rsidRDefault="007550A2" w:rsidP="007550A2">
                        <w:pPr>
                          <w:pStyle w:val="af4"/>
                          <w:spacing w:after="0"/>
                          <w:rPr>
                            <w:rFonts w:ascii="Consolas" w:hAnsi="Consolas"/>
                            <w:color w:val="365F91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color w:val="365F91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рямая со стрелкой 1515395046" o:spid="_x0000_s1121" type="#_x0000_t32" style="position:absolute;left:15278;top:26060;width:21;height:27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" strokecolor="#4579b8 [3044]" strokeweight="1.5pt">
                  <v:stroke endarrow="block"/>
                </v:shape>
                <v:shape id="Параллелограмм 1416315107" o:spid="_x0000_s1122" type="#_x0000_t7" style="position:absolute;left:6576;top:42174;width:1800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" adj="1457" fillcolor="#4f81bd [3204]" strokecolor="#243f60 [1604]" strokeweight="2pt">
                  <v:textbox>
                    <w:txbxContent>
                      <w:p w14:paraId="5B10D92B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result</w:t>
                        </w:r>
                        <w:proofErr w:type="spellEnd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1270403546" o:spid="_x0000_s1123" type="#_x0000_t32" style="position:absolute;left:15576;top:47031;width:0;height:438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" strokecolor="#4579b8 [3044]" strokeweight="1.5pt">
                  <v:stroke endarrow="block"/>
                </v:shape>
                <v:roundrect id="Скругленный прямоугольник 229" o:spid="_x0000_s1124" style="position:absolute;left:6385;top:359;width:18000;height:3429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" fillcolor="#4f81bd [3204]" strokecolor="#243f60 [1604]" strokeweight="2pt">
                  <v:textbox>
                    <w:txbxContent>
                      <w:p w14:paraId="2907DA22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230" o:spid="_x0000_s1125" style="position:absolute;left:6576;top:51412;width:18000;height:2954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" fillcolor="#4f81bd [3204]" strokecolor="#243f60 [1604]" strokeweight="2pt">
                  <v:textbox>
                    <w:txbxContent>
                      <w:p w14:paraId="3E5D1A20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Соединительная линия уступом 231" o:spid="_x0000_s1126" type="#_x0000_t35" style="position:absolute;left:700;top:24169;width:17116;height:11811;rotation:9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" adj="-1490,25781" strokecolor="#4579b8 [3044]" strokeweight="1.5pt">
                  <v:stroke endarrow="block"/>
                </v:shape>
                <v:rect id="Прямоугольник 1582399993" o:spid="_x0000_s1127" style="position:absolute;left:4724;top:28803;width:21107;height:957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" fillcolor="#4f81bd [3204]" strokecolor="#243f60 [1604]" strokeweight="2pt">
                  <v:textbox>
                    <w:txbxContent>
                      <w:p w14:paraId="2A704976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b = par* (2 * n - 1) / </w:t>
                        </w:r>
                        <w:proofErr w:type="gram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n;   </w:t>
                        </w:r>
                        <w:proofErr w:type="gram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                term *= b/(2*n+1); </w:t>
                        </w:r>
                      </w:p>
                      <w:p w14:paraId="30BF01A5" w14:textId="77777777" w:rsid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</w:pPr>
                        <w:proofErr w:type="spellStart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result</w:t>
                        </w:r>
                        <w:proofErr w:type="spellEnd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 xml:space="preserve"> += </w:t>
                        </w:r>
                        <w:proofErr w:type="spellStart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term</w:t>
                        </w:r>
                        <w:proofErr w:type="spellEnd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 xml:space="preserve">; </w:t>
                        </w:r>
                      </w:p>
                      <w:p w14:paraId="2AAEDF40" w14:textId="77777777" w:rsidR="007550A2" w:rsidRPr="00233D16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</w:pPr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n++</w:t>
                        </w:r>
                      </w:p>
                    </w:txbxContent>
                  </v:textbox>
                </v:rect>
                <v:shape id="Прямая со стрелкой 903342653" o:spid="_x0000_s1128" type="#_x0000_t32" style="position:absolute;left:15278;top:37245;width:16;height:11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" strokecolor="#4579b8 [3044]" strokeweight="1.5pt">
                  <v:stroke endarrow="block"/>
                </v:shape>
                <v:shape id="Поле 80" o:spid="_x0000_s1129" type="#_x0000_t202" style="position:absolute;left:17140;top:23132;width:3600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" filled="f" stroked="f" strokeweight=".5pt">
                  <v:textbox>
                    <w:txbxContent>
                      <w:p w14:paraId="41CE777D" w14:textId="77777777" w:rsidR="007550A2" w:rsidRDefault="007550A2" w:rsidP="007550A2">
                        <w:pPr>
                          <w:pStyle w:val="af4"/>
                          <w:spacing w:after="0"/>
                        </w:pPr>
                        <w:r>
                          <w:rPr>
                            <w:rFonts w:ascii="Consolas" w:eastAsia="Times New Roman" w:hAnsi="Consolas"/>
                            <w:color w:val="376092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C6066DB" w14:textId="06F6A35A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>Р</w:t>
      </w:r>
      <w:r w:rsidRPr="007550A2">
        <w:rPr>
          <w:rFonts w:ascii="Times New Roman" w:hAnsi="Times New Roman" w:cs="Times New Roman"/>
          <w:bCs/>
          <w:sz w:val="24"/>
          <w:szCs w:val="24"/>
        </w:rPr>
        <w:t xml:space="preserve">исунок 37 - </w:t>
      </w:r>
      <w:r w:rsidRPr="007550A2">
        <w:rPr>
          <w:rFonts w:ascii="Times New Roman" w:hAnsi="Times New Roman" w:cs="Times New Roman"/>
          <w:bCs/>
          <w:sz w:val="24"/>
          <w:szCs w:val="24"/>
        </w:rPr>
        <w:t xml:space="preserve">Метод </w:t>
      </w:r>
      <w:proofErr w:type="spellStart"/>
      <w:r w:rsidRPr="007550A2">
        <w:rPr>
          <w:rFonts w:ascii="Times New Roman" w:hAnsi="Times New Roman" w:cs="Times New Roman"/>
          <w:bCs/>
          <w:sz w:val="24"/>
          <w:szCs w:val="24"/>
        </w:rPr>
        <w:t>calculate</w:t>
      </w:r>
      <w:proofErr w:type="spellEnd"/>
    </w:p>
    <w:p w14:paraId="7956D053" w14:textId="77777777" w:rsidR="007550A2" w:rsidRPr="007550A2" w:rsidRDefault="007550A2" w:rsidP="007550A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noProof/>
          <w:sz w:val="24"/>
          <w:szCs w:val="24"/>
        </w:rPr>
        <w:lastRenderedPageBreak/>
        <mc:AlternateContent>
          <mc:Choice Requires="wpc">
            <w:drawing>
              <wp:inline distT="0" distB="0" distL="0" distR="0" wp14:anchorId="7CF38960" wp14:editId="25EA2D79">
                <wp:extent cx="3000375" cy="3886201"/>
                <wp:effectExtent l="0" t="0" r="0" b="0"/>
                <wp:docPr id="675471042" name="Полотно 6754710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75634329" name="Прямая со стрелкой 1875634329"/>
                        <wps:cNvCnPr/>
                        <wps:spPr>
                          <a:xfrm>
                            <a:off x="1538573" y="378884"/>
                            <a:ext cx="19053" cy="19261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12064342" name="Прямая со стрелкой 1012064342"/>
                        <wps:cNvCnPr/>
                        <wps:spPr>
                          <a:xfrm flipH="1">
                            <a:off x="1552575" y="1267130"/>
                            <a:ext cx="5051" cy="20163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2011532" name="Прямоугольник 1602011532"/>
                        <wps:cNvSpPr/>
                        <wps:spPr>
                          <a:xfrm>
                            <a:off x="657626" y="571500"/>
                            <a:ext cx="1800000" cy="69563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A027DA3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</w:rPr>
                                <w:t>Ввод</w:t>
                              </w: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 x, epsilon</w:t>
                              </w:r>
                            </w:p>
                            <w:p w14:paraId="1C9A960E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double result = 0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44068786" name="Параллелограмм 2044068786"/>
                        <wps:cNvSpPr/>
                        <wps:spPr>
                          <a:xfrm>
                            <a:off x="601522" y="2646853"/>
                            <a:ext cx="180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4395CF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spellStart"/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result</w:t>
                              </w:r>
                              <w:proofErr w:type="spellEnd"/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82139" name="Прямая со стрелкой 5782139"/>
                        <wps:cNvCnPr/>
                        <wps:spPr>
                          <a:xfrm>
                            <a:off x="1586188" y="3098762"/>
                            <a:ext cx="0" cy="438081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49539942" name="Скругленный прямоугольник 229"/>
                        <wps:cNvSpPr/>
                        <wps:spPr>
                          <a:xfrm>
                            <a:off x="638573" y="35999"/>
                            <a:ext cx="1800000" cy="342885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4357ED5" w14:textId="77777777" w:rsidR="007550A2" w:rsidRPr="004D5990" w:rsidRDefault="007550A2" w:rsidP="007550A2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4301266" name="Скругленный прямоугольник 230"/>
                        <wps:cNvSpPr/>
                        <wps:spPr>
                          <a:xfrm>
                            <a:off x="686188" y="3536843"/>
                            <a:ext cx="1800000" cy="295383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6B7C46B" w14:textId="77777777" w:rsidR="007550A2" w:rsidRPr="004D5990" w:rsidRDefault="007550A2" w:rsidP="007550A2">
                              <w:pPr>
                                <w:pStyle w:val="af4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4082052" name="Прямоугольник 1264082052"/>
                        <wps:cNvSpPr/>
                        <wps:spPr>
                          <a:xfrm>
                            <a:off x="675361" y="1476376"/>
                            <a:ext cx="1800000" cy="8572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19E5745" w14:textId="77777777" w:rsidR="007550A2" w:rsidRPr="007550A2" w:rsidRDefault="007550A2" w:rsidP="007550A2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</w:pPr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 xml:space="preserve">result = </w:t>
                              </w:r>
                              <w:proofErr w:type="spellStart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Math.Asin</w:t>
                              </w:r>
                              <w:proofErr w:type="spellEnd"/>
                              <w:r w:rsidRPr="007550A2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sz w:val="19"/>
                                  <w:szCs w:val="19"/>
                                  <w:lang w:val="en-US"/>
                                </w:rPr>
                                <w:t>(x) - x;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4471179" name="Прямая со стрелкой 2144471179"/>
                        <wps:cNvCnPr>
                          <a:stCxn id="1264082052" idx="2"/>
                          <a:endCxn id="2044068786" idx="1"/>
                        </wps:cNvCnPr>
                        <wps:spPr>
                          <a:xfrm flipH="1">
                            <a:off x="1562244" y="2333626"/>
                            <a:ext cx="13117" cy="313227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CF38960" id="Полотно 675471042" o:spid="_x0000_s1130" editas="canvas" style="width:236.25pt;height:306pt;mso-position-horizontal-relative:char;mso-position-vertical-relative:line" coordsize="30003,388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">
                <v:shape id="_x0000_s1131" type="#_x0000_t75" style="position:absolute;width:30003;height:38862;visibility:visible;mso-wrap-style:square">
                  <v:fill o:detectmouseclick="t"/>
                  <v:path o:connecttype="none"/>
                </v:shape>
                <v:shape id="Прямая со стрелкой 1875634329" o:spid="_x0000_s1132" type="#_x0000_t32" style="position:absolute;left:15385;top:3788;width:191;height:19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" strokecolor="#4579b8 [3044]" strokeweight="1.5pt">
                  <v:stroke endarrow="block"/>
                </v:shape>
                <v:shape id="Прямая со стрелкой 1012064342" o:spid="_x0000_s1133" type="#_x0000_t32" style="position:absolute;left:15525;top:12671;width:51;height:20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" strokecolor="#4579b8 [3044]" strokeweight="1.5pt">
                  <v:stroke endarrow="block"/>
                </v:shape>
                <v:rect id="Прямоугольник 1602011532" o:spid="_x0000_s1134" style="position:absolute;left:6576;top:5715;width:18000;height:69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" fillcolor="#4f81bd [3204]" strokecolor="#243f60 [1604]" strokeweight="2pt">
                  <v:textbox>
                    <w:txbxContent>
                      <w:p w14:paraId="0A027DA3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</w:rPr>
                          <w:t>Ввод</w:t>
                        </w: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 x, epsilon</w:t>
                        </w:r>
                      </w:p>
                      <w:p w14:paraId="1C9A960E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double result = 0;</w:t>
                        </w:r>
                      </w:p>
                    </w:txbxContent>
                  </v:textbox>
                </v:rect>
                <v:shape id="Параллелограмм 2044068786" o:spid="_x0000_s1135" type="#_x0000_t7" style="position:absolute;left:6015;top:26468;width:18000;height:4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" adj="1457" fillcolor="#4f81bd [3204]" strokecolor="#243f60 [1604]" strokeweight="2pt">
                  <v:textbox>
                    <w:txbxContent>
                      <w:p w14:paraId="264395CF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(</w:t>
                        </w:r>
                        <w:proofErr w:type="spell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result</w:t>
                        </w:r>
                        <w:proofErr w:type="spellEnd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5782139" o:spid="_x0000_s1136" type="#_x0000_t32" style="position:absolute;left:15861;top:30987;width:0;height:438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" strokecolor="#4579b8 [3044]" strokeweight="1.5pt">
                  <v:stroke endarrow="block"/>
                </v:shape>
                <v:roundrect id="Скругленный прямоугольник 229" o:spid="_x0000_s1137" style="position:absolute;left:6385;top:359;width:18000;height:3429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" fillcolor="#4f81bd [3204]" strokecolor="#243f60 [1604]" strokeweight="2pt">
                  <v:textbox>
                    <w:txbxContent>
                      <w:p w14:paraId="14357ED5" w14:textId="77777777" w:rsidR="007550A2" w:rsidRPr="004D5990" w:rsidRDefault="007550A2" w:rsidP="007550A2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</w:p>
                    </w:txbxContent>
                  </v:textbox>
                </v:roundrect>
                <v:roundrect id="Скругленный прямоугольник 230" o:spid="_x0000_s1138" style="position:absolute;left:6861;top:35368;width:18000;height:2954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" fillcolor="#4f81bd [3204]" strokecolor="#243f60 [1604]" strokeweight="2pt">
                  <v:textbox>
                    <w:txbxContent>
                      <w:p w14:paraId="76B7C46B" w14:textId="77777777" w:rsidR="007550A2" w:rsidRPr="004D5990" w:rsidRDefault="007550A2" w:rsidP="007550A2">
                        <w:pPr>
                          <w:pStyle w:val="af4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rect id="Прямоугольник 1264082052" o:spid="_x0000_s1139" style="position:absolute;left:6753;top:14763;width:18000;height:8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" fillcolor="#4f81bd [3204]" strokecolor="#243f60 [1604]" strokeweight="2pt">
                  <v:textbox>
                    <w:txbxContent>
                      <w:p w14:paraId="619E5745" w14:textId="77777777" w:rsidR="007550A2" w:rsidRPr="007550A2" w:rsidRDefault="007550A2" w:rsidP="007550A2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</w:pPr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 xml:space="preserve">result = </w:t>
                        </w:r>
                        <w:proofErr w:type="spellStart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Math.Asin</w:t>
                        </w:r>
                        <w:proofErr w:type="spellEnd"/>
                        <w:r w:rsidRPr="007550A2">
                          <w:rPr>
                            <w:rFonts w:ascii="Cascadia Mono" w:hAnsi="Cascadia Mono" w:cs="Cascadia Mono"/>
                            <w:color w:val="FFFFFF" w:themeColor="background1"/>
                            <w:sz w:val="19"/>
                            <w:szCs w:val="19"/>
                            <w:lang w:val="en-US"/>
                          </w:rPr>
                          <w:t>(x) - x;</w:t>
                        </w:r>
                      </w:p>
                    </w:txbxContent>
                  </v:textbox>
                </v:rect>
                <v:shape id="Прямая со стрелкой 2144471179" o:spid="_x0000_s1140" type="#_x0000_t32" style="position:absolute;left:15622;top:23336;width:131;height:313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" strokecolor="#4579b8 [3044]" strokeweight="1.5pt">
                  <v:stroke endarrow="block"/>
                </v:shape>
                <w10:anchorlock/>
              </v:group>
            </w:pict>
          </mc:Fallback>
        </mc:AlternateContent>
      </w:r>
    </w:p>
    <w:p w14:paraId="1282E828" w14:textId="06766470" w:rsidR="007550A2" w:rsidRPr="007550A2" w:rsidRDefault="007550A2" w:rsidP="007550A2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7550A2">
        <w:rPr>
          <w:rFonts w:ascii="Times New Roman" w:hAnsi="Times New Roman" w:cs="Times New Roman"/>
          <w:bCs/>
          <w:sz w:val="24"/>
          <w:szCs w:val="24"/>
        </w:rPr>
        <w:t xml:space="preserve">Рисунок 38 - </w:t>
      </w:r>
      <w:r w:rsidRPr="007550A2">
        <w:rPr>
          <w:rFonts w:ascii="Times New Roman" w:hAnsi="Times New Roman" w:cs="Times New Roman"/>
          <w:bCs/>
          <w:sz w:val="24"/>
          <w:szCs w:val="24"/>
        </w:rPr>
        <w:t xml:space="preserve">Метод </w:t>
      </w:r>
      <w:proofErr w:type="spellStart"/>
      <w:r w:rsidRPr="007550A2">
        <w:rPr>
          <w:rFonts w:ascii="Times New Roman" w:hAnsi="Times New Roman" w:cs="Times New Roman"/>
          <w:bCs/>
          <w:sz w:val="24"/>
          <w:szCs w:val="24"/>
        </w:rPr>
        <w:t>calculate_arcsin</w:t>
      </w:r>
      <w:proofErr w:type="spellEnd"/>
    </w:p>
    <w:p w14:paraId="4310FE81" w14:textId="77777777" w:rsidR="007550A2" w:rsidRPr="007550A2" w:rsidRDefault="007550A2" w:rsidP="007550A2">
      <w:pPr>
        <w:rPr>
          <w:rFonts w:ascii="Times New Roman" w:hAnsi="Times New Roman" w:cs="Times New Roman"/>
          <w:b/>
          <w:sz w:val="24"/>
          <w:szCs w:val="24"/>
        </w:rPr>
      </w:pPr>
      <w:r w:rsidRPr="007550A2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E0068A3" w14:textId="77777777" w:rsidR="007550A2" w:rsidRPr="007550A2" w:rsidRDefault="007550A2" w:rsidP="007550A2">
      <w:pPr>
        <w:pStyle w:val="a5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550A2">
        <w:rPr>
          <w:rFonts w:ascii="Times New Roman" w:hAnsi="Times New Roman" w:cs="Times New Roman"/>
          <w:b/>
          <w:sz w:val="24"/>
          <w:szCs w:val="24"/>
        </w:rPr>
        <w:lastRenderedPageBreak/>
        <w:t>Протокол испытаний</w:t>
      </w:r>
    </w:p>
    <w:p w14:paraId="70BB23E2" w14:textId="4337BE9E" w:rsidR="007550A2" w:rsidRPr="007550A2" w:rsidRDefault="007550A2" w:rsidP="007550A2">
      <w:pPr>
        <w:pStyle w:val="a5"/>
        <w:jc w:val="right"/>
        <w:rPr>
          <w:rFonts w:ascii="Times New Roman" w:hAnsi="Times New Roman" w:cs="Times New Roman"/>
          <w:sz w:val="24"/>
          <w:szCs w:val="24"/>
        </w:rPr>
      </w:pPr>
      <w:r w:rsidRPr="007550A2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 xml:space="preserve">4 </w:t>
      </w:r>
      <w:proofErr w:type="gramStart"/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 xml:space="preserve">- </w:t>
      </w:r>
      <w:r w:rsidRPr="007550A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7550A2">
        <w:rPr>
          <w:rFonts w:ascii="Times New Roman" w:hAnsi="Times New Roman" w:cs="Times New Roman"/>
          <w:sz w:val="24"/>
          <w:szCs w:val="24"/>
        </w:rPr>
        <w:t>Протокол</w:t>
      </w:r>
      <w:proofErr w:type="gramEnd"/>
      <w:r w:rsidRPr="007550A2">
        <w:rPr>
          <w:rFonts w:ascii="Times New Roman" w:hAnsi="Times New Roman" w:cs="Times New Roman"/>
          <w:sz w:val="24"/>
          <w:szCs w:val="24"/>
        </w:rPr>
        <w:t xml:space="preserve">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3"/>
        <w:gridCol w:w="2505"/>
        <w:gridCol w:w="2602"/>
        <w:gridCol w:w="2175"/>
      </w:tblGrid>
      <w:tr w:rsidR="007550A2" w:rsidRPr="007550A2" w14:paraId="0C14FC88" w14:textId="77777777" w:rsidTr="00CE5F56"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5C79E1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Проверяемые требования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C926B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Сообщения программы и вводимые значения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9D901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Ожидаемые</w:t>
            </w:r>
            <w:r w:rsidRPr="007550A2">
              <w:rPr>
                <w:b/>
                <w:szCs w:val="24"/>
                <w:lang w:eastAsia="ru-RU"/>
              </w:rPr>
              <w:br/>
              <w:t>результаты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6D5CD" w14:textId="77777777" w:rsidR="007550A2" w:rsidRPr="007550A2" w:rsidRDefault="007550A2" w:rsidP="00CE5F56">
            <w:pPr>
              <w:pStyle w:val="af5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7550A2">
              <w:rPr>
                <w:b/>
                <w:szCs w:val="24"/>
                <w:lang w:eastAsia="ru-RU"/>
              </w:rPr>
              <w:t>Фактические результаты</w:t>
            </w:r>
          </w:p>
        </w:tc>
      </w:tr>
      <w:tr w:rsidR="007550A2" w:rsidRPr="007550A2" w14:paraId="2B181E0F" w14:textId="77777777" w:rsidTr="00CE5F56">
        <w:trPr>
          <w:trHeight w:val="926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8A5D4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ввода данных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E873D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 0,0001; x = -0,3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7051A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Числа вводятся в текстовое поле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B9D66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68F21B8F" w14:textId="4C350FDA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9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01E2E785" w14:textId="77777777" w:rsidTr="00CE5F56">
        <w:trPr>
          <w:trHeight w:val="763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5E882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вводимых данных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5B2D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e = </w:t>
            </w:r>
            <w:proofErr w:type="spellStart"/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fdf</w:t>
            </w:r>
            <w:proofErr w:type="spellEnd"/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; x = 3ld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BE136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””</w:t>
            </w:r>
          </w:p>
          <w:p w14:paraId="315BCA68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x = “3”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70BFF0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658030F4" w14:textId="686A54FA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6B01DD65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89BD9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программы обеспечить контроль вводимых данных.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FDF6D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 0; x = 0,3-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B324A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e = 0</w:t>
            </w:r>
          </w:p>
          <w:p w14:paraId="0A15049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x = 0,3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F0307" w14:textId="77777777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.</w:t>
            </w:r>
          </w:p>
          <w:p w14:paraId="4F041762" w14:textId="3A47C391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(См. Рис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1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31B498C3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760E1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переводимых полей ввода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C74D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Оставить поле ввода пустым или с знаками ‘-‘ и </w:t>
            </w:r>
            <w:proofErr w:type="gramStart"/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‘,’</w:t>
            </w:r>
            <w:proofErr w:type="gramEnd"/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 (без чисел)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C86B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Кнопка для решения заблокирована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A3144" w14:textId="77777777" w:rsidR="007550A2" w:rsidRPr="007550A2" w:rsidRDefault="007550A2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3220DC6A" w14:textId="71F4632D" w:rsidR="007550A2" w:rsidRPr="007550A2" w:rsidRDefault="007550A2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(См. Рис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C71F4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550A2" w:rsidRPr="007550A2" w14:paraId="2DEE189F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54AE7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e и x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7667E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ходные данные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e = 6; x = 56;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3E33D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Оповещение о вводе некорректных данных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32B80" w14:textId="1C7A4ED2" w:rsidR="00C71F48" w:rsidRPr="007550A2" w:rsidRDefault="00C71F48" w:rsidP="00C71F4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1181718E" w14:textId="2CCD0B62" w:rsidR="007550A2" w:rsidRPr="007550A2" w:rsidRDefault="00C71F48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550A2" w:rsidRPr="007550A2">
              <w:rPr>
                <w:rFonts w:ascii="Times New Roman" w:hAnsi="Times New Roman" w:cs="Times New Roman"/>
                <w:sz w:val="24"/>
                <w:szCs w:val="24"/>
              </w:rPr>
              <w:t>См.Рис.</w:t>
            </w:r>
            <w:r w:rsidR="007550A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)</w:t>
            </w:r>
          </w:p>
        </w:tc>
      </w:tr>
      <w:tr w:rsidR="007550A2" w:rsidRPr="007550A2" w14:paraId="6D4DB7CE" w14:textId="77777777" w:rsidTr="00CE5F56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362E8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Проверить способность программы вычислять значения </w:t>
            </w:r>
            <w:proofErr w:type="spellStart"/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ln</w:t>
            </w:r>
            <w:proofErr w:type="spellEnd"/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(x+1) по рекурсивной формуле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61B46" w14:textId="77777777" w:rsidR="007550A2" w:rsidRPr="007550A2" w:rsidRDefault="007550A2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вод значений e и x и нажатие кнопки «Вычислить»</w:t>
            </w:r>
          </w:p>
          <w:p w14:paraId="703120B9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ходные данные 1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e = 0,00001; x = 0,1</w:t>
            </w:r>
          </w:p>
          <w:p w14:paraId="27C1404F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Входные данные 2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e = 0,0001; x = 0,2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CEE24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Результат 1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arcsin</w:t>
            </w:r>
            <w:proofErr w:type="spellEnd"/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(x)-x=0,00016742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Сумма = 0,0001669</w:t>
            </w:r>
          </w:p>
          <w:p w14:paraId="3FD8B3F2" w14:textId="77777777" w:rsidR="007550A2" w:rsidRPr="007550A2" w:rsidRDefault="007550A2" w:rsidP="00CE5F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Результат 2: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arcsin</w:t>
            </w:r>
            <w:proofErr w:type="spellEnd"/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(x)-x=0,001357920</w:t>
            </w:r>
            <w:r w:rsidRPr="007550A2">
              <w:rPr>
                <w:rFonts w:ascii="Times New Roman" w:hAnsi="Times New Roman" w:cs="Times New Roman"/>
                <w:sz w:val="24"/>
                <w:szCs w:val="24"/>
              </w:rPr>
              <w:br/>
              <w:t>Сумма = 0,001341371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2E8464" w14:textId="77777777" w:rsidR="00C71F48" w:rsidRPr="007550A2" w:rsidRDefault="00C71F48" w:rsidP="00C71F4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50A2">
              <w:rPr>
                <w:rFonts w:ascii="Times New Roman" w:hAnsi="Times New Roman" w:cs="Times New Roman"/>
                <w:sz w:val="24"/>
                <w:szCs w:val="24"/>
              </w:rPr>
              <w:t>Такие же, как ожидаемые результаты</w:t>
            </w:r>
          </w:p>
          <w:p w14:paraId="777C0EB9" w14:textId="5C9C812A" w:rsidR="007550A2" w:rsidRPr="007550A2" w:rsidRDefault="00C71F48" w:rsidP="00CE5F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="007550A2" w:rsidRPr="007550A2">
              <w:rPr>
                <w:rFonts w:ascii="Times New Roman" w:hAnsi="Times New Roman" w:cs="Times New Roman"/>
                <w:sz w:val="24"/>
                <w:szCs w:val="24"/>
              </w:rPr>
              <w:t>См.Рис</w:t>
            </w:r>
            <w:proofErr w:type="spellEnd"/>
            <w:r w:rsidR="007550A2" w:rsidRPr="007550A2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7A55E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– 4</w:t>
            </w:r>
            <w:r w:rsidR="007A55E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991498E" w14:textId="661708D5" w:rsidR="00C71F48" w:rsidRDefault="00C71F48" w:rsidP="007550A2">
      <w:pPr>
        <w:rPr>
          <w:rFonts w:ascii="Times New Roman" w:hAnsi="Times New Roman" w:cs="Times New Roman"/>
          <w:b/>
          <w:noProof/>
          <w:sz w:val="24"/>
          <w:szCs w:val="24"/>
        </w:rPr>
      </w:pPr>
    </w:p>
    <w:p w14:paraId="05E61096" w14:textId="414C06BD" w:rsidR="007550A2" w:rsidRPr="007550A2" w:rsidRDefault="00C71F48" w:rsidP="00C71F48">
      <w:pPr>
        <w:spacing w:after="0" w:line="240" w:lineRule="auto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br w:type="page"/>
      </w:r>
    </w:p>
    <w:p w14:paraId="35BF9FD5" w14:textId="77777777" w:rsidR="007550A2" w:rsidRPr="007550A2" w:rsidRDefault="007550A2" w:rsidP="007550A2">
      <w:pPr>
        <w:pStyle w:val="a5"/>
        <w:numPr>
          <w:ilvl w:val="0"/>
          <w:numId w:val="10"/>
        </w:numPr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>Тестирование проекта:</w:t>
      </w:r>
    </w:p>
    <w:p w14:paraId="136380A7" w14:textId="77777777" w:rsidR="007550A2" w:rsidRPr="007550A2" w:rsidRDefault="007550A2" w:rsidP="007550A2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3DF4FB4" wp14:editId="49017093">
            <wp:extent cx="3806825" cy="2647483"/>
            <wp:effectExtent l="0" t="0" r="3175" b="635"/>
            <wp:docPr id="5094410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9441049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812606" cy="265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B4B13" w14:textId="0CDD7562" w:rsidR="007550A2" w:rsidRPr="00C71F48" w:rsidRDefault="00C71F48" w:rsidP="007550A2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>Рисунок 39 – контроль ввода данных</w:t>
      </w:r>
    </w:p>
    <w:p w14:paraId="428C11E3" w14:textId="77777777" w:rsidR="007550A2" w:rsidRPr="007550A2" w:rsidRDefault="007550A2" w:rsidP="007550A2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57489C7B" wp14:editId="17A7F5CD">
            <wp:extent cx="3785406" cy="1989210"/>
            <wp:effectExtent l="0" t="0" r="5715" b="0"/>
            <wp:docPr id="6245225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522545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804173" cy="1999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8B78F" w14:textId="018CD532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0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45F01426" w14:textId="77777777" w:rsidR="007550A2" w:rsidRPr="007550A2" w:rsidRDefault="007550A2" w:rsidP="007550A2">
      <w:pPr>
        <w:tabs>
          <w:tab w:val="left" w:pos="4820"/>
        </w:tabs>
        <w:spacing w:after="24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18D6828" wp14:editId="48E1803A">
            <wp:extent cx="4001558" cy="2115201"/>
            <wp:effectExtent l="0" t="0" r="0" b="0"/>
            <wp:docPr id="10974299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7429987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018690" cy="2124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AFA86" w14:textId="37017C32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1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4521061D" w14:textId="77777777" w:rsidR="007550A2" w:rsidRPr="007550A2" w:rsidRDefault="007550A2" w:rsidP="007550A2">
      <w:pPr>
        <w:tabs>
          <w:tab w:val="left" w:pos="4820"/>
        </w:tabs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E0105AB" wp14:editId="5843275E">
            <wp:extent cx="3758103" cy="2322350"/>
            <wp:effectExtent l="0" t="0" r="0" b="1905"/>
            <wp:docPr id="9375704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7570426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782854" cy="233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ED3AB" w14:textId="79DC518D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2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21640611" w14:textId="77777777" w:rsidR="007550A2" w:rsidRPr="007550A2" w:rsidRDefault="007550A2" w:rsidP="007550A2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34A2E79" wp14:editId="6FE58BF4">
            <wp:extent cx="3952298" cy="2595716"/>
            <wp:effectExtent l="0" t="0" r="0" b="0"/>
            <wp:docPr id="20981588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8158862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966988" cy="2605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19399" w14:textId="14E3FA6E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3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контроль ввода данных</w:t>
      </w:r>
    </w:p>
    <w:p w14:paraId="3CC1342F" w14:textId="77777777" w:rsidR="007550A2" w:rsidRPr="007550A2" w:rsidRDefault="007550A2" w:rsidP="007550A2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4371217" wp14:editId="5FBDDF56">
            <wp:extent cx="3654425" cy="2600872"/>
            <wp:effectExtent l="0" t="0" r="3175" b="9525"/>
            <wp:docPr id="14374576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457635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69687" cy="261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B0EA1" w14:textId="48A258AE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4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</w:t>
      </w:r>
      <w:r w:rsidR="007A55EB">
        <w:rPr>
          <w:rFonts w:ascii="Times New Roman" w:hAnsi="Times New Roman" w:cs="Times New Roman"/>
          <w:bCs/>
          <w:noProof/>
          <w:sz w:val="24"/>
          <w:szCs w:val="24"/>
        </w:rPr>
        <w:t>вычисления</w:t>
      </w:r>
    </w:p>
    <w:p w14:paraId="0A5CF368" w14:textId="77777777" w:rsidR="007550A2" w:rsidRPr="007550A2" w:rsidRDefault="007550A2" w:rsidP="007550A2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122DBE10" wp14:editId="7FE11ACA">
            <wp:extent cx="3825282" cy="2679538"/>
            <wp:effectExtent l="0" t="0" r="3810" b="6985"/>
            <wp:docPr id="7766663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6666313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835911" cy="268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AB3FD" w14:textId="232DEB8E" w:rsidR="00C71F48" w:rsidRPr="00C71F48" w:rsidRDefault="00C71F48" w:rsidP="00C71F48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45</w:t>
      </w:r>
      <w:r w:rsidRPr="00C71F48">
        <w:rPr>
          <w:rFonts w:ascii="Times New Roman" w:hAnsi="Times New Roman" w:cs="Times New Roman"/>
          <w:bCs/>
          <w:noProof/>
          <w:sz w:val="24"/>
          <w:szCs w:val="24"/>
        </w:rPr>
        <w:t xml:space="preserve"> – </w:t>
      </w:r>
      <w:r w:rsidR="007A55EB">
        <w:rPr>
          <w:rFonts w:ascii="Times New Roman" w:hAnsi="Times New Roman" w:cs="Times New Roman"/>
          <w:bCs/>
          <w:noProof/>
          <w:sz w:val="24"/>
          <w:szCs w:val="24"/>
        </w:rPr>
        <w:t>вычисления</w:t>
      </w:r>
    </w:p>
    <w:p w14:paraId="34955CAB" w14:textId="77777777" w:rsidR="007550A2" w:rsidRPr="007550A2" w:rsidRDefault="007550A2" w:rsidP="007550A2">
      <w:pPr>
        <w:tabs>
          <w:tab w:val="left" w:pos="5103"/>
        </w:tabs>
        <w:spacing w:after="0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br w:type="page"/>
      </w:r>
    </w:p>
    <w:p w14:paraId="60F3D8CC" w14:textId="1730EABF" w:rsidR="007550A2" w:rsidRPr="007550A2" w:rsidRDefault="007550A2" w:rsidP="008D3FFC">
      <w:pPr>
        <w:tabs>
          <w:tab w:val="left" w:pos="5103"/>
        </w:tabs>
        <w:spacing w:after="160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>Задание 3.</w:t>
      </w:r>
      <w:r w:rsidRPr="007550A2">
        <w:rPr>
          <w:sz w:val="24"/>
          <w:szCs w:val="24"/>
        </w:rPr>
        <w:t xml:space="preserve"> </w:t>
      </w:r>
      <w:r w:rsidRPr="007550A2">
        <w:rPr>
          <w:rFonts w:ascii="Times New Roman" w:hAnsi="Times New Roman" w:cs="Times New Roman"/>
          <w:b/>
          <w:noProof/>
          <w:sz w:val="24"/>
          <w:szCs w:val="24"/>
        </w:rPr>
        <w:t>Работа с отладчиком</w:t>
      </w:r>
    </w:p>
    <w:p w14:paraId="05D0E2E7" w14:textId="77EA0E9F" w:rsidR="007550A2" w:rsidRPr="007550A2" w:rsidRDefault="007550A2" w:rsidP="008D3FFC">
      <w:pPr>
        <w:tabs>
          <w:tab w:val="left" w:pos="5103"/>
        </w:tabs>
        <w:spacing w:after="160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t xml:space="preserve">Выполнение задания 3 представлено на рисунках </w:t>
      </w:r>
      <w:r w:rsidR="007A55EB">
        <w:rPr>
          <w:rFonts w:ascii="Times New Roman" w:hAnsi="Times New Roman" w:cs="Times New Roman"/>
          <w:noProof/>
          <w:sz w:val="24"/>
          <w:szCs w:val="24"/>
        </w:rPr>
        <w:t xml:space="preserve">46 - </w:t>
      </w:r>
      <w:r w:rsidR="00D15489">
        <w:rPr>
          <w:rFonts w:ascii="Times New Roman" w:hAnsi="Times New Roman" w:cs="Times New Roman"/>
          <w:noProof/>
          <w:sz w:val="24"/>
          <w:szCs w:val="24"/>
        </w:rPr>
        <w:t>55</w:t>
      </w:r>
    </w:p>
    <w:p w14:paraId="399D74C3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9CDB350" wp14:editId="6364EEAF">
            <wp:extent cx="5940425" cy="1884680"/>
            <wp:effectExtent l="0" t="0" r="3175" b="1270"/>
            <wp:docPr id="3490728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072884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8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52332" w14:textId="714725F1" w:rsidR="007550A2" w:rsidRPr="009C4A3F" w:rsidRDefault="009C4A3F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46 - </w:t>
      </w:r>
      <w:r w:rsidR="007550A2"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Постановка точки останова</w:t>
      </w:r>
    </w:p>
    <w:p w14:paraId="3C742482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2259BB2" wp14:editId="67D2D99F">
            <wp:extent cx="4401164" cy="2048161"/>
            <wp:effectExtent l="0" t="0" r="0" b="9525"/>
            <wp:docPr id="16116774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1677452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401164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965EB" w14:textId="7E23F507" w:rsidR="007550A2" w:rsidRPr="007550A2" w:rsidRDefault="009C4A3F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 4</w:t>
      </w:r>
      <w:r>
        <w:rPr>
          <w:rFonts w:ascii="Times New Roman" w:hAnsi="Times New Roman" w:cs="Times New Roman"/>
          <w:bCs/>
          <w:noProof/>
          <w:sz w:val="24"/>
          <w:szCs w:val="24"/>
        </w:rPr>
        <w:t>7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</w:t>
      </w:r>
      <w:r w:rsidR="007550A2" w:rsidRPr="007550A2">
        <w:rPr>
          <w:rFonts w:ascii="Times New Roman" w:hAnsi="Times New Roman" w:cs="Times New Roman"/>
          <w:b/>
          <w:noProof/>
          <w:sz w:val="24"/>
          <w:szCs w:val="24"/>
        </w:rPr>
        <w:t xml:space="preserve"> </w:t>
      </w:r>
      <w:r w:rsidR="007550A2" w:rsidRPr="009C4A3F">
        <w:rPr>
          <w:rFonts w:ascii="Times New Roman" w:hAnsi="Times New Roman" w:cs="Times New Roman"/>
          <w:bCs/>
          <w:noProof/>
          <w:sz w:val="24"/>
          <w:szCs w:val="24"/>
        </w:rPr>
        <w:t>Пошаговая отладка</w:t>
      </w:r>
    </w:p>
    <w:p w14:paraId="53B7C847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EF3A06D" wp14:editId="4704F2D3">
            <wp:extent cx="5185353" cy="1498792"/>
            <wp:effectExtent l="0" t="0" r="0" b="6350"/>
            <wp:docPr id="19987101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8710162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03757" cy="1504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B38D0" w14:textId="4A370152" w:rsidR="007550A2" w:rsidRPr="007550A2" w:rsidRDefault="009C4A3F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 4</w:t>
      </w:r>
      <w:r>
        <w:rPr>
          <w:rFonts w:ascii="Times New Roman" w:hAnsi="Times New Roman" w:cs="Times New Roman"/>
          <w:bCs/>
          <w:noProof/>
          <w:sz w:val="24"/>
          <w:szCs w:val="24"/>
        </w:rPr>
        <w:t>8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9C4A3F">
        <w:rPr>
          <w:rFonts w:ascii="Times New Roman" w:hAnsi="Times New Roman" w:cs="Times New Roman"/>
          <w:bCs/>
          <w:noProof/>
          <w:sz w:val="24"/>
          <w:szCs w:val="24"/>
        </w:rPr>
        <w:t>Точка останова с условием</w:t>
      </w:r>
    </w:p>
    <w:p w14:paraId="140F686B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ED06A45" wp14:editId="663D452D">
            <wp:extent cx="3878406" cy="2080469"/>
            <wp:effectExtent l="0" t="0" r="8255" b="0"/>
            <wp:docPr id="7550124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501243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884780" cy="2083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59715" w14:textId="15515BB3" w:rsidR="007550A2" w:rsidRPr="007550A2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 4</w:t>
      </w:r>
      <w:r>
        <w:rPr>
          <w:rFonts w:ascii="Times New Roman" w:hAnsi="Times New Roman" w:cs="Times New Roman"/>
          <w:bCs/>
          <w:noProof/>
          <w:sz w:val="24"/>
          <w:szCs w:val="24"/>
        </w:rPr>
        <w:t>9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Отработанная точка останова с условием</w:t>
      </w:r>
    </w:p>
    <w:p w14:paraId="7321BBAB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CFCB949" wp14:editId="465CFA57">
            <wp:extent cx="5940425" cy="1256665"/>
            <wp:effectExtent l="0" t="0" r="3175" b="635"/>
            <wp:docPr id="7851329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5132985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5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946A" w14:textId="42D23F75" w:rsidR="007550A2" w:rsidRPr="00B7638B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 xml:space="preserve">50 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Окно «Видимые» значения переменных</w:t>
      </w:r>
    </w:p>
    <w:p w14:paraId="062FAC1C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7FCA6C1" wp14:editId="3296416F">
            <wp:extent cx="5940425" cy="1673860"/>
            <wp:effectExtent l="0" t="0" r="3175" b="2540"/>
            <wp:docPr id="18289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8963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7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A5C8D" w14:textId="4A7350C2" w:rsidR="007550A2" w:rsidRPr="00B7638B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 xml:space="preserve">51 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Окно «Локальные» значения переменных</w:t>
      </w:r>
    </w:p>
    <w:p w14:paraId="52ED77C5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591AF6" wp14:editId="7A6C2ED3">
            <wp:extent cx="5940425" cy="835025"/>
            <wp:effectExtent l="0" t="0" r="3175" b="3175"/>
            <wp:docPr id="18553791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5379145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8A5CB" w14:textId="1AF9F366" w:rsidR="007550A2" w:rsidRPr="00B7638B" w:rsidRDefault="00B7638B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>Рисунок</w:t>
      </w:r>
      <w:r>
        <w:rPr>
          <w:rFonts w:ascii="Times New Roman" w:hAnsi="Times New Roman" w:cs="Times New Roman"/>
          <w:bCs/>
          <w:noProof/>
          <w:sz w:val="24"/>
          <w:szCs w:val="24"/>
        </w:rPr>
        <w:t xml:space="preserve"> 52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B7638B">
        <w:rPr>
          <w:rFonts w:ascii="Times New Roman" w:hAnsi="Times New Roman" w:cs="Times New Roman"/>
          <w:bCs/>
          <w:noProof/>
          <w:sz w:val="24"/>
          <w:szCs w:val="24"/>
        </w:rPr>
        <w:t>Работа окна «Контрольные значения»</w:t>
      </w:r>
    </w:p>
    <w:p w14:paraId="7B9D45CB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7550A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34D3E3A" wp14:editId="65590E5C">
            <wp:extent cx="5377717" cy="1965985"/>
            <wp:effectExtent l="0" t="0" r="0" b="0"/>
            <wp:docPr id="782441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244179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390618" cy="1970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B700F" w14:textId="17486DE6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3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>Работа окна «Быстрая проверка»</w:t>
      </w:r>
    </w:p>
    <w:p w14:paraId="0F56DE45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noProof/>
          <w:sz w:val="24"/>
          <w:szCs w:val="24"/>
        </w:rPr>
        <w:drawing>
          <wp:inline distT="0" distB="0" distL="0" distR="0" wp14:anchorId="2488D0B7" wp14:editId="2FBBC889">
            <wp:extent cx="4486901" cy="3905795"/>
            <wp:effectExtent l="0" t="0" r="9525" b="0"/>
            <wp:docPr id="5387157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8715736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486901" cy="390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9C959" w14:textId="4AD7ECB3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</w:t>
      </w:r>
      <w:r>
        <w:rPr>
          <w:rFonts w:ascii="Times New Roman" w:hAnsi="Times New Roman" w:cs="Times New Roman"/>
          <w:bCs/>
          <w:noProof/>
          <w:sz w:val="24"/>
          <w:szCs w:val="24"/>
        </w:rPr>
        <w:t>4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 xml:space="preserve"> Добавление в код обработчика исключений</w:t>
      </w:r>
    </w:p>
    <w:p w14:paraId="30CE0B5D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5208F142" wp14:editId="3C1C4160">
            <wp:extent cx="4334480" cy="2905530"/>
            <wp:effectExtent l="0" t="0" r="9525" b="0"/>
            <wp:docPr id="2568473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847359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6B2D1" w14:textId="5AF6C967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</w:t>
      </w:r>
      <w:r>
        <w:rPr>
          <w:rFonts w:ascii="Times New Roman" w:hAnsi="Times New Roman" w:cs="Times New Roman"/>
          <w:bCs/>
          <w:noProof/>
          <w:sz w:val="24"/>
          <w:szCs w:val="24"/>
        </w:rPr>
        <w:t>4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>Настройка отладчика при срабатывании исключения</w:t>
      </w:r>
    </w:p>
    <w:p w14:paraId="0F56F96F" w14:textId="77777777" w:rsidR="007550A2" w:rsidRPr="007550A2" w:rsidRDefault="007550A2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7550A2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304D5E5" wp14:editId="0B8E79C0">
            <wp:extent cx="5352597" cy="3268775"/>
            <wp:effectExtent l="0" t="0" r="635" b="8255"/>
            <wp:docPr id="18450914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5091468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359289" cy="3272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BD465" w14:textId="71C7BFEC" w:rsidR="007550A2" w:rsidRPr="00D15489" w:rsidRDefault="00D15489" w:rsidP="008D3FFC">
      <w:pPr>
        <w:tabs>
          <w:tab w:val="left" w:pos="5103"/>
        </w:tabs>
        <w:spacing w:after="160"/>
        <w:jc w:val="center"/>
        <w:rPr>
          <w:rFonts w:ascii="Times New Roman" w:hAnsi="Times New Roman" w:cs="Times New Roman"/>
          <w:bCs/>
          <w:noProof/>
          <w:sz w:val="24"/>
          <w:szCs w:val="24"/>
        </w:rPr>
      </w:pP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Cs/>
          <w:noProof/>
          <w:sz w:val="24"/>
          <w:szCs w:val="24"/>
        </w:rPr>
        <w:t>5</w:t>
      </w:r>
      <w:r>
        <w:rPr>
          <w:rFonts w:ascii="Times New Roman" w:hAnsi="Times New Roman" w:cs="Times New Roman"/>
          <w:bCs/>
          <w:noProof/>
          <w:sz w:val="24"/>
          <w:szCs w:val="24"/>
        </w:rPr>
        <w:t>5</w:t>
      </w:r>
      <w:r w:rsidRPr="009C4A3F">
        <w:rPr>
          <w:rFonts w:ascii="Times New Roman" w:hAnsi="Times New Roman" w:cs="Times New Roman"/>
          <w:bCs/>
          <w:noProof/>
          <w:sz w:val="24"/>
          <w:szCs w:val="24"/>
        </w:rPr>
        <w:t xml:space="preserve"> - </w:t>
      </w:r>
      <w:r w:rsidR="007550A2" w:rsidRPr="00D15489">
        <w:rPr>
          <w:rFonts w:ascii="Times New Roman" w:hAnsi="Times New Roman" w:cs="Times New Roman"/>
          <w:bCs/>
          <w:noProof/>
          <w:sz w:val="24"/>
          <w:szCs w:val="24"/>
        </w:rPr>
        <w:t>Результат настройки</w:t>
      </w:r>
    </w:p>
    <w:p w14:paraId="233C948C" w14:textId="2A712791" w:rsidR="00761ABB" w:rsidRPr="007550A2" w:rsidRDefault="009464FB" w:rsidP="005A3D12">
      <w:pPr>
        <w:pStyle w:val="14"/>
        <w:rPr>
          <w:rFonts w:eastAsia="Times New Roman" w:cs="Times New Roman"/>
          <w:b w:val="0"/>
          <w:sz w:val="24"/>
          <w:szCs w:val="24"/>
        </w:rPr>
      </w:pPr>
      <w:r w:rsidRPr="007550A2">
        <w:rPr>
          <w:rFonts w:eastAsia="Times New Roman" w:cs="Times New Roman"/>
          <w:sz w:val="24"/>
          <w:szCs w:val="24"/>
        </w:rPr>
        <w:br w:type="page"/>
      </w:r>
    </w:p>
    <w:p w14:paraId="79C7D0BB" w14:textId="77777777" w:rsidR="005A3D12" w:rsidRPr="005A3D12" w:rsidRDefault="005A3D12" w:rsidP="005A3D12">
      <w:pPr>
        <w:pStyle w:val="14"/>
        <w:rPr>
          <w:rFonts w:eastAsia="Times New Roman"/>
        </w:rPr>
      </w:pPr>
      <w:bookmarkStart w:id="9" w:name="_Toc166685052"/>
      <w:bookmarkStart w:id="10" w:name="_Toc166743994"/>
      <w:r w:rsidRPr="005A3D12">
        <w:rPr>
          <w:rFonts w:eastAsia="Times New Roman"/>
        </w:rPr>
        <w:lastRenderedPageBreak/>
        <w:t xml:space="preserve">Тема 3: Использование подпрограмм для обработки </w:t>
      </w:r>
      <w:r w:rsidRPr="005A3D12">
        <w:rPr>
          <w:rFonts w:eastAsia="Times New Roman"/>
        </w:rPr>
        <w:br/>
        <w:t>простых типов данных</w:t>
      </w:r>
      <w:bookmarkEnd w:id="9"/>
      <w:bookmarkEnd w:id="10"/>
    </w:p>
    <w:p w14:paraId="019F99F6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b/>
          <w:sz w:val="24"/>
          <w:lang w:eastAsia="en-US"/>
        </w:rPr>
        <w:t>Цель работы</w:t>
      </w:r>
      <w:proofErr w:type="gramStart"/>
      <w:r w:rsidRPr="005A3D12">
        <w:rPr>
          <w:rFonts w:ascii="Times New Roman" w:eastAsia="Calibri" w:hAnsi="Times New Roman" w:cs="Times New Roman"/>
          <w:b/>
          <w:sz w:val="24"/>
          <w:lang w:eastAsia="en-US"/>
        </w:rPr>
        <w:t>:</w:t>
      </w: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 Получить</w:t>
      </w:r>
      <w:proofErr w:type="gramEnd"/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 практические навыки разработки и использования подпрограмм для обработки простых типов данных.</w:t>
      </w:r>
    </w:p>
    <w:p w14:paraId="62E227F0" w14:textId="77777777" w:rsidR="005A3D12" w:rsidRPr="00314613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Создание дополнительного класса и разработка подпрограмм (методов) класса</w:t>
      </w:r>
    </w:p>
    <w:p w14:paraId="19231D86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Подпрограммы расположить в отдельном файле (модуле).</w:t>
      </w:r>
    </w:p>
    <w:p w14:paraId="73305BDE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Методы класса должны иметь уровень доступа </w:t>
      </w:r>
      <w:r w:rsidRPr="005A3D12">
        <w:rPr>
          <w:rFonts w:ascii="Times New Roman" w:eastAsia="Calibri" w:hAnsi="Times New Roman" w:cs="Times New Roman"/>
          <w:b/>
          <w:sz w:val="24"/>
          <w:lang w:val="en-US" w:eastAsia="en-US"/>
        </w:rPr>
        <w:t>public</w:t>
      </w:r>
      <w:r w:rsidRPr="005A3D12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21414AB6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Подпрограммы должны получать исходные данные через параметры (для динамических методов – через экземпляр класса), вычислять результат и передавать его в место вызова (именно передавать, а не выводить на экран!).</w:t>
      </w:r>
    </w:p>
    <w:p w14:paraId="60DBF3B8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Метод с результатом передает одно вычисленное значение (результат) через оператор </w:t>
      </w:r>
      <w:r w:rsidRPr="005A3D12">
        <w:rPr>
          <w:rFonts w:ascii="Times New Roman" w:eastAsia="Calibri" w:hAnsi="Times New Roman" w:cs="Times New Roman"/>
          <w:b/>
          <w:sz w:val="24"/>
          <w:lang w:val="en-US" w:eastAsia="en-US"/>
        </w:rPr>
        <w:t>return</w:t>
      </w:r>
      <w:r w:rsidRPr="005A3D12">
        <w:rPr>
          <w:rFonts w:ascii="Times New Roman" w:eastAsia="Calibri" w:hAnsi="Times New Roman" w:cs="Times New Roman"/>
          <w:sz w:val="24"/>
          <w:lang w:eastAsia="en-US"/>
        </w:rPr>
        <w:t>. Методы могут передавать и несколько результатов через параметры-переменные.</w:t>
      </w:r>
    </w:p>
    <w:p w14:paraId="7121BE3F" w14:textId="77777777" w:rsidR="005A3D12" w:rsidRPr="00314613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Тестирование подпрограмм с помощью тест-кейсов</w:t>
      </w:r>
    </w:p>
    <w:p w14:paraId="368C6003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Добавьте проверку:</w:t>
      </w:r>
    </w:p>
    <w:p w14:paraId="424C26EF" w14:textId="77777777" w:rsidR="005A3D12" w:rsidRPr="005A3D12" w:rsidRDefault="005A3D12" w:rsidP="005A3D12">
      <w:pPr>
        <w:numPr>
          <w:ilvl w:val="0"/>
          <w:numId w:val="1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 xml:space="preserve">Для созданного модуля создать проект </w:t>
      </w:r>
      <w:proofErr w:type="spellStart"/>
      <w:r w:rsidRPr="005A3D12">
        <w:rPr>
          <w:rFonts w:ascii="Times New Roman" w:eastAsia="Calibri" w:hAnsi="Times New Roman" w:cs="Times New Roman"/>
          <w:b/>
          <w:sz w:val="24"/>
          <w:lang w:val="en-US" w:eastAsia="en-US"/>
        </w:rPr>
        <w:t>UnitTestsProject</w:t>
      </w:r>
      <w:proofErr w:type="spellEnd"/>
      <w:r w:rsidRPr="005A3D12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7E7E827A" w14:textId="77777777" w:rsidR="005A3D12" w:rsidRPr="005A3D12" w:rsidRDefault="005A3D12" w:rsidP="005A3D12">
      <w:pPr>
        <w:numPr>
          <w:ilvl w:val="0"/>
          <w:numId w:val="1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val="en-US" w:eastAsia="en-US"/>
        </w:rPr>
      </w:pPr>
      <w:proofErr w:type="spellStart"/>
      <w:r w:rsidRPr="005A3D12">
        <w:rPr>
          <w:rFonts w:ascii="Times New Roman" w:eastAsia="Calibri" w:hAnsi="Times New Roman" w:cs="Times New Roman"/>
          <w:sz w:val="24"/>
          <w:lang w:val="en-US" w:eastAsia="en-US"/>
        </w:rPr>
        <w:t>Создать</w:t>
      </w:r>
      <w:proofErr w:type="spellEnd"/>
      <w:r w:rsidRPr="005A3D12">
        <w:rPr>
          <w:rFonts w:ascii="Times New Roman" w:eastAsia="Calibri" w:hAnsi="Times New Roman" w:cs="Times New Roman"/>
          <w:sz w:val="24"/>
          <w:lang w:val="en-US" w:eastAsia="en-US"/>
        </w:rPr>
        <w:t xml:space="preserve"> 2 </w:t>
      </w:r>
      <w:proofErr w:type="spellStart"/>
      <w:r w:rsidRPr="005A3D12">
        <w:rPr>
          <w:rFonts w:ascii="Times New Roman" w:eastAsia="Calibri" w:hAnsi="Times New Roman" w:cs="Times New Roman"/>
          <w:sz w:val="24"/>
          <w:lang w:val="en-US" w:eastAsia="en-US"/>
        </w:rPr>
        <w:t>функции</w:t>
      </w:r>
      <w:proofErr w:type="spellEnd"/>
      <w:r w:rsidRPr="005A3D12">
        <w:rPr>
          <w:rFonts w:ascii="Times New Roman" w:eastAsia="Calibri" w:hAnsi="Times New Roman" w:cs="Times New Roman"/>
          <w:sz w:val="24"/>
          <w:lang w:val="en-US" w:eastAsia="en-US"/>
        </w:rPr>
        <w:t xml:space="preserve"> </w:t>
      </w:r>
      <w:proofErr w:type="spellStart"/>
      <w:r w:rsidRPr="005A3D12">
        <w:rPr>
          <w:rFonts w:ascii="Times New Roman" w:eastAsia="Calibri" w:hAnsi="Times New Roman" w:cs="Times New Roman"/>
          <w:sz w:val="24"/>
          <w:lang w:val="en-US" w:eastAsia="en-US"/>
        </w:rPr>
        <w:t>тестирования</w:t>
      </w:r>
      <w:proofErr w:type="spellEnd"/>
      <w:r w:rsidRPr="005A3D12">
        <w:rPr>
          <w:rFonts w:ascii="Times New Roman" w:eastAsia="Calibri" w:hAnsi="Times New Roman" w:cs="Times New Roman"/>
          <w:sz w:val="24"/>
          <w:lang w:val="en-US" w:eastAsia="en-US"/>
        </w:rPr>
        <w:t>.</w:t>
      </w:r>
    </w:p>
    <w:p w14:paraId="5660727D" w14:textId="77777777" w:rsidR="005A3D12" w:rsidRPr="005A3D12" w:rsidRDefault="005A3D12" w:rsidP="005A3D12">
      <w:pPr>
        <w:numPr>
          <w:ilvl w:val="0"/>
          <w:numId w:val="1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Запустить тесты и продемонстрировать успешное и неуспешное тестирование.</w:t>
      </w:r>
    </w:p>
    <w:p w14:paraId="4D14FC1A" w14:textId="77777777" w:rsidR="005A3D12" w:rsidRPr="00314613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3. Создание пользовательского интерфейса (модуля формы)</w:t>
      </w:r>
    </w:p>
    <w:p w14:paraId="3918515B" w14:textId="77777777" w:rsidR="005A3D12" w:rsidRPr="005A3D12" w:rsidRDefault="005A3D12" w:rsidP="005A3D12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t>Необходимо настроить внешний вид и поведение компонентов формы и создать методы обработки событий. Модуль формы должен содержать код, который продемонстрирует вызов методов из дополнительного класса по вашему заданию.</w:t>
      </w:r>
    </w:p>
    <w:p w14:paraId="65CFE60D" w14:textId="77777777" w:rsidR="003E4C81" w:rsidRPr="00FD4771" w:rsidRDefault="003E4C81" w:rsidP="003E4C81">
      <w:pPr>
        <w:spacing w:after="16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D4771">
        <w:rPr>
          <w:rFonts w:ascii="Times New Roman" w:hAnsi="Times New Roman" w:cs="Times New Roman"/>
          <w:b/>
          <w:sz w:val="28"/>
          <w:szCs w:val="28"/>
        </w:rPr>
        <w:t>Вариант 5.</w:t>
      </w:r>
    </w:p>
    <w:p w14:paraId="73B95E9B" w14:textId="77777777" w:rsidR="003E4C81" w:rsidRPr="00FD4771" w:rsidRDefault="003E4C81" w:rsidP="003E4C81">
      <w:pPr>
        <w:pStyle w:val="a5"/>
        <w:numPr>
          <w:ilvl w:val="0"/>
          <w:numId w:val="40"/>
        </w:numPr>
        <w:spacing w:after="160" w:line="360" w:lineRule="auto"/>
        <w:ind w:left="714" w:hanging="357"/>
        <w:rPr>
          <w:rFonts w:ascii="Times New Roman" w:hAnsi="Times New Roman"/>
          <w:bCs/>
          <w:sz w:val="28"/>
          <w:szCs w:val="28"/>
        </w:rPr>
      </w:pPr>
      <w:r w:rsidRPr="00FD4771">
        <w:rPr>
          <w:rFonts w:ascii="Times New Roman" w:hAnsi="Times New Roman"/>
          <w:bCs/>
          <w:sz w:val="28"/>
          <w:szCs w:val="28"/>
        </w:rPr>
        <w:t>Разработать подпрограммы для нахождения наибольшего общего делителя двух натуральных чисел и наименьшего общего кратного.</w:t>
      </w:r>
    </w:p>
    <w:p w14:paraId="72C81C99" w14:textId="613461ED" w:rsidR="005A3D12" w:rsidRPr="003E4C81" w:rsidRDefault="003E4C81" w:rsidP="003E4C81">
      <w:pPr>
        <w:pStyle w:val="a5"/>
        <w:numPr>
          <w:ilvl w:val="0"/>
          <w:numId w:val="40"/>
        </w:numPr>
        <w:spacing w:after="160" w:line="360" w:lineRule="auto"/>
        <w:rPr>
          <w:rFonts w:ascii="Times New Roman" w:hAnsi="Times New Roman"/>
          <w:bCs/>
          <w:sz w:val="28"/>
          <w:szCs w:val="28"/>
        </w:rPr>
      </w:pPr>
      <w:r w:rsidRPr="00FD4771">
        <w:rPr>
          <w:rFonts w:ascii="Times New Roman" w:hAnsi="Times New Roman"/>
          <w:bCs/>
          <w:sz w:val="28"/>
          <w:szCs w:val="28"/>
        </w:rPr>
        <w:t xml:space="preserve">Используя созданные подпрограммы, определить общий делитель или общее кратное (по выбору пользователя) для двух натуральных </w:t>
      </w:r>
      <w:proofErr w:type="gramStart"/>
      <w:r w:rsidRPr="00FD4771">
        <w:rPr>
          <w:rFonts w:ascii="Times New Roman" w:hAnsi="Times New Roman"/>
          <w:bCs/>
          <w:sz w:val="28"/>
          <w:szCs w:val="28"/>
        </w:rPr>
        <w:t>чисел.</w:t>
      </w:r>
      <w:r w:rsidR="005A3D12" w:rsidRPr="003E4C81">
        <w:rPr>
          <w:rFonts w:ascii="Times New Roman" w:eastAsia="Calibri" w:hAnsi="Times New Roman" w:cs="Times New Roman"/>
          <w:sz w:val="24"/>
          <w:lang w:eastAsia="en-US"/>
        </w:rPr>
        <w:t>.</w:t>
      </w:r>
      <w:proofErr w:type="gramEnd"/>
    </w:p>
    <w:p w14:paraId="01FE08EE" w14:textId="77777777" w:rsidR="005A3D12" w:rsidRPr="005A3D12" w:rsidRDefault="005A3D12" w:rsidP="003E4C81">
      <w:pPr>
        <w:spacing w:after="160" w:line="360" w:lineRule="auto"/>
        <w:rPr>
          <w:rFonts w:ascii="Times New Roman" w:eastAsia="Calibri" w:hAnsi="Times New Roman" w:cs="Times New Roman"/>
          <w:sz w:val="24"/>
          <w:lang w:eastAsia="en-US"/>
        </w:rPr>
      </w:pPr>
      <w:r w:rsidRPr="005A3D12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1AA8D828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1" w:name="_Toc166685053"/>
      <w:r w:rsidRPr="00A245E3">
        <w:rPr>
          <w:rFonts w:ascii="Times New Roman" w:hAnsi="Times New Roman" w:cs="Times New Roman"/>
          <w:b/>
          <w:sz w:val="24"/>
          <w:szCs w:val="24"/>
        </w:rPr>
        <w:lastRenderedPageBreak/>
        <w:t>Выполнение задания</w:t>
      </w:r>
    </w:p>
    <w:p w14:paraId="5A792BE1" w14:textId="77777777" w:rsidR="002033A7" w:rsidRPr="00A245E3" w:rsidRDefault="002033A7" w:rsidP="00A245E3">
      <w:pPr>
        <w:numPr>
          <w:ilvl w:val="0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Разработка подпрограмм</w:t>
      </w:r>
    </w:p>
    <w:p w14:paraId="75953D2A" w14:textId="77777777" w:rsidR="002033A7" w:rsidRPr="00A245E3" w:rsidRDefault="002033A7" w:rsidP="00A245E3">
      <w:pPr>
        <w:numPr>
          <w:ilvl w:val="1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Разработка подпрограммы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</w:p>
    <w:p w14:paraId="795859B5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4D7672DC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Дано: 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два натуральных числа -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a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и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b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5421305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A245E3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18498D2C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Прототип</w:t>
      </w:r>
    </w:p>
    <w:p w14:paraId="58B99099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a"&gt;</w:t>
      </w:r>
      <w:r w:rsidRPr="00A245E3">
        <w:rPr>
          <w:rFonts w:ascii="Times New Roman" w:hAnsi="Times New Roman" w:cs="Times New Roman"/>
          <w:sz w:val="24"/>
          <w:szCs w:val="24"/>
        </w:rPr>
        <w:t>Перв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61ED1F96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b"&gt;</w:t>
      </w:r>
      <w:r w:rsidRPr="00A245E3">
        <w:rPr>
          <w:rFonts w:ascii="Times New Roman" w:hAnsi="Times New Roman" w:cs="Times New Roman"/>
          <w:sz w:val="24"/>
          <w:szCs w:val="24"/>
        </w:rPr>
        <w:t>Втор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60E1ADC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</w:rPr>
        <w:t>/// &lt;</w:t>
      </w:r>
      <w:proofErr w:type="spellStart"/>
      <w:r w:rsidRPr="00A245E3">
        <w:rPr>
          <w:rFonts w:ascii="Times New Roman" w:hAnsi="Times New Roman" w:cs="Times New Roman"/>
          <w:sz w:val="24"/>
          <w:szCs w:val="24"/>
        </w:rPr>
        <w:t>returns</w:t>
      </w:r>
      <w:proofErr w:type="spellEnd"/>
      <w:r w:rsidRPr="00A245E3">
        <w:rPr>
          <w:rFonts w:ascii="Times New Roman" w:hAnsi="Times New Roman" w:cs="Times New Roman"/>
          <w:sz w:val="24"/>
          <w:szCs w:val="24"/>
        </w:rPr>
        <w:t>&gt; Возвращает оба числа и хранит их для дальнейшего использования&lt;/</w:t>
      </w:r>
      <w:proofErr w:type="spellStart"/>
      <w:r w:rsidRPr="00A245E3">
        <w:rPr>
          <w:rFonts w:ascii="Times New Roman" w:hAnsi="Times New Roman" w:cs="Times New Roman"/>
          <w:sz w:val="24"/>
          <w:szCs w:val="24"/>
        </w:rPr>
        <w:t>returns</w:t>
      </w:r>
      <w:proofErr w:type="spellEnd"/>
      <w:r w:rsidRPr="00A245E3">
        <w:rPr>
          <w:rFonts w:ascii="Times New Roman" w:hAnsi="Times New Roman" w:cs="Times New Roman"/>
          <w:sz w:val="24"/>
          <w:szCs w:val="24"/>
        </w:rPr>
        <w:t>&gt;</w:t>
      </w:r>
    </w:p>
    <w:p w14:paraId="4CD5C2C1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</w:p>
    <w:p w14:paraId="3F9D36D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0D4C951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E0070C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</w:t>
      </w:r>
      <w:proofErr w:type="spellEnd"/>
    </w:p>
    <w:p w14:paraId="01F3E2A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044A0DE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rotected int a;</w:t>
      </w:r>
    </w:p>
    <w:p w14:paraId="2803775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rotected int b;</w:t>
      </w:r>
    </w:p>
    <w:p w14:paraId="28050B3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648C6C2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7A1CE4B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  </w:t>
      </w:r>
    </w:p>
    <w:p w14:paraId="417F6E5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int A, int B)</w:t>
      </w:r>
    </w:p>
    <w:p w14:paraId="50B7DC7C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 </w:t>
      </w:r>
    </w:p>
    <w:p w14:paraId="389270B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a = A;</w:t>
      </w:r>
    </w:p>
    <w:p w14:paraId="64FA028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b = B;</w:t>
      </w:r>
    </w:p>
    <w:p w14:paraId="663EDE4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4E2850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Class cl)</w:t>
      </w:r>
    </w:p>
    <w:p w14:paraId="5116A76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D20DAE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a =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.a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207BC55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b =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.b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74F3FA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4649AC5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365EBD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481637B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26DD26DA" w14:textId="0D2830F2" w:rsidR="002033A7" w:rsidRPr="00A245E3" w:rsidRDefault="007C7C92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br w:type="page"/>
      </w:r>
    </w:p>
    <w:p w14:paraId="115244D0" w14:textId="77777777" w:rsidR="002033A7" w:rsidRPr="00A245E3" w:rsidRDefault="002033A7" w:rsidP="00A245E3">
      <w:pPr>
        <w:numPr>
          <w:ilvl w:val="1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Разработка подпрограммы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 (от класса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1C26AA45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125ED037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Дано: 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два натуральных числа -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a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и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b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5A669BD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Найти: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nod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– натуральное число</w:t>
      </w:r>
    </w:p>
    <w:p w14:paraId="2D7509A8" w14:textId="442EAEAD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Связь: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см. Рис. </w:t>
      </w:r>
      <w:r w:rsidR="00A245E3">
        <w:rPr>
          <w:rFonts w:ascii="Times New Roman" w:hAnsi="Times New Roman" w:cs="Times New Roman"/>
          <w:bCs/>
          <w:sz w:val="24"/>
          <w:szCs w:val="24"/>
        </w:rPr>
        <w:t>56</w:t>
      </w:r>
    </w:p>
    <w:p w14:paraId="7E002C3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A245E3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67AE7242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Прототип</w:t>
      </w:r>
    </w:p>
    <w:p w14:paraId="2A62341B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a"&gt;</w:t>
      </w:r>
      <w:r w:rsidRPr="00A245E3">
        <w:rPr>
          <w:rFonts w:ascii="Times New Roman" w:hAnsi="Times New Roman" w:cs="Times New Roman"/>
          <w:sz w:val="24"/>
          <w:szCs w:val="24"/>
        </w:rPr>
        <w:t>Перв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1475B96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b"&gt;</w:t>
      </w:r>
      <w:r w:rsidRPr="00A245E3">
        <w:rPr>
          <w:rFonts w:ascii="Times New Roman" w:hAnsi="Times New Roman" w:cs="Times New Roman"/>
          <w:sz w:val="24"/>
          <w:szCs w:val="24"/>
        </w:rPr>
        <w:t>Втор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0355F30B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</w:rPr>
        <w:t>/// &lt;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 Возвращает наибольший общий делитель&lt;/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</w:t>
      </w:r>
    </w:p>
    <w:p w14:paraId="1359ABF0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public int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alculate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7225DFD7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</w:p>
    <w:p w14:paraId="32092A26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24A2D523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15D777AF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Class</w:t>
      </w:r>
    </w:p>
    <w:p w14:paraId="0617317F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42D27C19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int num1, int num2) : base(num1, num2)</w:t>
      </w:r>
    </w:p>
    <w:p w14:paraId="1FEFB64F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A31A567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DA33CCD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int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alculate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2A608341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39814FA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x = a;</w:t>
      </w:r>
    </w:p>
    <w:p w14:paraId="0C6995C9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y = b;</w:t>
      </w:r>
    </w:p>
    <w:p w14:paraId="49A40720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while (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y !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= 0)</w:t>
      </w:r>
    </w:p>
    <w:p w14:paraId="34B23EED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3524DDF2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    int temp = y;</w:t>
      </w:r>
    </w:p>
    <w:p w14:paraId="62634A34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    y = x % y;</w:t>
      </w:r>
    </w:p>
    <w:p w14:paraId="16229D10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    x = temp;</w:t>
      </w:r>
    </w:p>
    <w:p w14:paraId="48F01F11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3EE4A81E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x;</w:t>
      </w:r>
    </w:p>
    <w:p w14:paraId="651251AD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0AD43E54" w14:textId="77777777" w:rsidR="002033A7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0B67E640" w14:textId="189E5685" w:rsidR="007C7C92" w:rsidRPr="00A245E3" w:rsidRDefault="002033A7" w:rsidP="00A245E3">
      <w:pPr>
        <w:spacing w:after="0" w:line="240" w:lineRule="auto"/>
        <w:ind w:left="35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15C2FB1" w14:textId="340885E8" w:rsidR="002033A7" w:rsidRPr="00A245E3" w:rsidRDefault="007C7C92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2BF8CE89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>Алгоритм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</w:p>
    <w:p w14:paraId="03183AD6" w14:textId="77777777" w:rsidR="002033A7" w:rsidRPr="00A245E3" w:rsidRDefault="002033A7" w:rsidP="00A245E3">
      <w:pPr>
        <w:ind w:left="72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1EAE195F" wp14:editId="18101433">
            <wp:extent cx="2629267" cy="4382112"/>
            <wp:effectExtent l="0" t="0" r="0" b="0"/>
            <wp:docPr id="996956746" name="Рисунок 9969567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629267" cy="4382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5C7C8" w14:textId="5D97E639" w:rsidR="002033A7" w:rsidRPr="00A245E3" w:rsidRDefault="008A6756" w:rsidP="00A245E3">
      <w:pPr>
        <w:ind w:left="720"/>
        <w:jc w:val="center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Рисунок 56 – алгоритм</w:t>
      </w:r>
    </w:p>
    <w:p w14:paraId="341E2BA9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047DC15F" w14:textId="77777777" w:rsidR="002033A7" w:rsidRPr="00A245E3" w:rsidRDefault="002033A7" w:rsidP="00A245E3">
      <w:pPr>
        <w:numPr>
          <w:ilvl w:val="1"/>
          <w:numId w:val="41"/>
        </w:numPr>
        <w:spacing w:after="160" w:line="259" w:lineRule="auto"/>
        <w:ind w:left="79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Разработка подпрограммы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k</w:t>
      </w:r>
      <w:proofErr w:type="spellEnd"/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 (от класса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d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67701E38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534439D6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Дано: 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два натуральных числа -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a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и </w:t>
      </w:r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b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7B6BAB5E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Найти: </w:t>
      </w:r>
      <w:proofErr w:type="spellStart"/>
      <w:r w:rsidRPr="00A245E3">
        <w:rPr>
          <w:rFonts w:ascii="Times New Roman" w:hAnsi="Times New Roman" w:cs="Times New Roman"/>
          <w:bCs/>
          <w:sz w:val="24"/>
          <w:szCs w:val="24"/>
          <w:lang w:val="en-US"/>
        </w:rPr>
        <w:t>nok</w:t>
      </w:r>
      <w:proofErr w:type="spellEnd"/>
      <w:r w:rsidRPr="00A245E3">
        <w:rPr>
          <w:rFonts w:ascii="Times New Roman" w:hAnsi="Times New Roman" w:cs="Times New Roman"/>
          <w:bCs/>
          <w:sz w:val="24"/>
          <w:szCs w:val="24"/>
        </w:rPr>
        <w:t xml:space="preserve"> – натуральное число</w:t>
      </w:r>
    </w:p>
    <w:p w14:paraId="6C9A332D" w14:textId="1EDBE966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Связь:</w:t>
      </w:r>
      <w:r w:rsidRPr="00A245E3">
        <w:rPr>
          <w:rFonts w:ascii="Times New Roman" w:hAnsi="Times New Roman" w:cs="Times New Roman"/>
          <w:bCs/>
          <w:sz w:val="24"/>
          <w:szCs w:val="24"/>
        </w:rPr>
        <w:t xml:space="preserve"> см. Рис. </w:t>
      </w:r>
      <w:r w:rsidR="00A245E3">
        <w:rPr>
          <w:rFonts w:ascii="Times New Roman" w:hAnsi="Times New Roman" w:cs="Times New Roman"/>
          <w:bCs/>
          <w:sz w:val="24"/>
          <w:szCs w:val="24"/>
        </w:rPr>
        <w:t>57</w:t>
      </w:r>
    </w:p>
    <w:p w14:paraId="72AA334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A245E3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067DA387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Прототип</w:t>
      </w:r>
    </w:p>
    <w:p w14:paraId="1CF73435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a"&gt;</w:t>
      </w:r>
      <w:r w:rsidRPr="00A245E3">
        <w:rPr>
          <w:rFonts w:ascii="Times New Roman" w:hAnsi="Times New Roman" w:cs="Times New Roman"/>
          <w:sz w:val="24"/>
          <w:szCs w:val="24"/>
        </w:rPr>
        <w:t>Перв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529A97A4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/// &lt;param name="b"&gt;</w:t>
      </w:r>
      <w:r w:rsidRPr="00A245E3">
        <w:rPr>
          <w:rFonts w:ascii="Times New Roman" w:hAnsi="Times New Roman" w:cs="Times New Roman"/>
          <w:sz w:val="24"/>
          <w:szCs w:val="24"/>
        </w:rPr>
        <w:t>Второе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>число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&lt;/param&gt;</w:t>
      </w:r>
    </w:p>
    <w:p w14:paraId="0FB845D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</w:rPr>
        <w:t>/// &lt;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 Возвращает наименьшее общее кратное &lt;/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returns</w:t>
      </w:r>
      <w:r w:rsidRPr="00A245E3">
        <w:rPr>
          <w:rFonts w:ascii="Times New Roman" w:hAnsi="Times New Roman" w:cs="Times New Roman"/>
          <w:sz w:val="24"/>
          <w:szCs w:val="24"/>
        </w:rPr>
        <w:t>&gt;</w:t>
      </w:r>
    </w:p>
    <w:p w14:paraId="2B5D46F1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public int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alculate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3477579B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k</w:t>
      </w:r>
      <w:proofErr w:type="spellEnd"/>
    </w:p>
    <w:p w14:paraId="616896CB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046DE083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064AB140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</w:t>
      </w:r>
      <w:proofErr w:type="spellEnd"/>
    </w:p>
    <w:p w14:paraId="7A7E8571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62D22BCC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(int x, int y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):base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x, y)</w:t>
      </w:r>
    </w:p>
    <w:p w14:paraId="33E712BE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2C6D080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039914B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B87DF70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int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alculate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46938276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2400BA3E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gc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alculate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4AF59A0A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(a * b) /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gc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B235058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4CE0A3A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0F6B06C6" w14:textId="77777777" w:rsidR="002033A7" w:rsidRPr="00A245E3" w:rsidRDefault="002033A7" w:rsidP="00A245E3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7EF9A25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5DF94A77" w14:textId="77777777" w:rsidR="002033A7" w:rsidRPr="00A245E3" w:rsidRDefault="002033A7" w:rsidP="00A245E3">
      <w:pPr>
        <w:numPr>
          <w:ilvl w:val="2"/>
          <w:numId w:val="41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sz w:val="24"/>
          <w:szCs w:val="24"/>
        </w:rPr>
        <w:lastRenderedPageBreak/>
        <w:t>Алгоритм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</w:t>
      </w:r>
      <w:r w:rsidRPr="00A245E3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Pr="00A245E3">
        <w:rPr>
          <w:rFonts w:ascii="Times New Roman" w:hAnsi="Times New Roman" w:cs="Times New Roman"/>
          <w:b/>
          <w:bCs/>
          <w:sz w:val="24"/>
          <w:szCs w:val="24"/>
          <w:lang w:val="en-US"/>
        </w:rPr>
        <w:t>nok</w:t>
      </w:r>
      <w:proofErr w:type="spellEnd"/>
    </w:p>
    <w:p w14:paraId="3FAAACF1" w14:textId="77777777" w:rsidR="002033A7" w:rsidRPr="00A245E3" w:rsidRDefault="002033A7" w:rsidP="006B5AA0">
      <w:pPr>
        <w:spacing w:after="0" w:line="240" w:lineRule="auto"/>
        <w:ind w:left="357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  <w:lang w:val="en-US"/>
        </w:rPr>
        <w:drawing>
          <wp:inline distT="0" distB="0" distL="0" distR="0" wp14:anchorId="3BE3B554" wp14:editId="29B03853">
            <wp:extent cx="1905000" cy="2346502"/>
            <wp:effectExtent l="0" t="0" r="0" b="0"/>
            <wp:docPr id="535065959" name="Рисунок 535065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907455" cy="2349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9811B" w14:textId="49C365FF" w:rsidR="002033A7" w:rsidRPr="00A245E3" w:rsidRDefault="008A6756" w:rsidP="006B5AA0">
      <w:pPr>
        <w:spacing w:after="0" w:line="240" w:lineRule="auto"/>
        <w:ind w:left="357"/>
        <w:jc w:val="center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Рисунок 57 - алгоритм</w:t>
      </w:r>
    </w:p>
    <w:p w14:paraId="149A9D56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A92AC62" w14:textId="77777777" w:rsidR="002033A7" w:rsidRPr="00A245E3" w:rsidRDefault="002033A7" w:rsidP="00A245E3">
      <w:pPr>
        <w:numPr>
          <w:ilvl w:val="0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lastRenderedPageBreak/>
        <w:t>Тестирование подпрограмм с помощью тест-кейсов</w:t>
      </w:r>
    </w:p>
    <w:p w14:paraId="37EBF1A9" w14:textId="77777777" w:rsidR="002033A7" w:rsidRPr="006B5AA0" w:rsidRDefault="002033A7" w:rsidP="006B5AA0">
      <w:pPr>
        <w:ind w:left="360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6B5AA0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686D95B3" wp14:editId="4F14F427">
            <wp:extent cx="4905375" cy="3705360"/>
            <wp:effectExtent l="0" t="0" r="0" b="9525"/>
            <wp:docPr id="15307970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0797092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913166" cy="371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2B3DD" w14:textId="52E87383" w:rsidR="002033A7" w:rsidRPr="006B5AA0" w:rsidRDefault="006B5AA0" w:rsidP="006B5AA0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6B5AA0">
        <w:rPr>
          <w:rFonts w:ascii="Times New Roman" w:hAnsi="Times New Roman" w:cs="Times New Roman"/>
          <w:bCs/>
          <w:sz w:val="24"/>
          <w:szCs w:val="24"/>
        </w:rPr>
        <w:t>Рисунок 58 -</w:t>
      </w:r>
      <w:r w:rsidR="002033A7" w:rsidRPr="006B5AA0">
        <w:rPr>
          <w:rFonts w:ascii="Times New Roman" w:hAnsi="Times New Roman" w:cs="Times New Roman"/>
          <w:bCs/>
          <w:sz w:val="24"/>
          <w:szCs w:val="24"/>
        </w:rPr>
        <w:t xml:space="preserve"> Создание проекта теста</w:t>
      </w:r>
    </w:p>
    <w:p w14:paraId="09DB0C77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Код модуля для тестов</w:t>
      </w:r>
    </w:p>
    <w:p w14:paraId="3379E95A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Microsoft.VisualStudio.TestTools.UnitTesting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6F9FD68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using team_3;</w:t>
      </w:r>
    </w:p>
    <w:p w14:paraId="1F7B653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BE687B5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UnitTestProject1</w:t>
      </w:r>
    </w:p>
    <w:p w14:paraId="35F10259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9F3D0C4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[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TestClass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]</w:t>
      </w:r>
    </w:p>
    <w:p w14:paraId="199CF780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public class UnitTest1</w:t>
      </w:r>
    </w:p>
    <w:p w14:paraId="35CFAC90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7B1BD99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[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TestMeth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]</w:t>
      </w:r>
    </w:p>
    <w:p w14:paraId="7677686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</w:p>
    <w:p w14:paraId="5DEDC6B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TestMethod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05EDE980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</w:rPr>
        <w:t>{</w:t>
      </w:r>
    </w:p>
    <w:p w14:paraId="132386C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// исходные данные для теста</w:t>
      </w:r>
    </w:p>
    <w:p w14:paraId="54F556E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A245E3">
        <w:rPr>
          <w:rFonts w:ascii="Times New Roman" w:hAnsi="Times New Roman" w:cs="Times New Roman"/>
          <w:sz w:val="24"/>
          <w:szCs w:val="24"/>
        </w:rPr>
        <w:t xml:space="preserve"> = 12;</w:t>
      </w:r>
    </w:p>
    <w:p w14:paraId="6312DB7D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 second = 18;</w:t>
      </w:r>
    </w:p>
    <w:p w14:paraId="657B3DDF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40190B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ожидаемый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результат</w:t>
      </w:r>
      <w:proofErr w:type="spellEnd"/>
    </w:p>
    <w:p w14:paraId="0B18B9BC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experte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= 36;</w:t>
      </w:r>
    </w:p>
    <w:p w14:paraId="4E9A1632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525F2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first, second);</w:t>
      </w:r>
    </w:p>
    <w:p w14:paraId="5B18E642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вызов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тестируемой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функции</w:t>
      </w:r>
      <w:proofErr w:type="spellEnd"/>
    </w:p>
    <w:p w14:paraId="6546475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actual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k.calculate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542AEA5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D6D8F89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</w:rPr>
        <w:t>// сравнение результатов</w:t>
      </w:r>
    </w:p>
    <w:p w14:paraId="3F283284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ssert</w:t>
      </w:r>
      <w:r w:rsidRPr="00A245E3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AreEqual</w:t>
      </w:r>
      <w:proofErr w:type="spellEnd"/>
      <w:r w:rsidRPr="00A245E3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experted</w:t>
      </w:r>
      <w:proofErr w:type="spellEnd"/>
      <w:r w:rsidRPr="00A245E3">
        <w:rPr>
          <w:rFonts w:ascii="Times New Roman" w:hAnsi="Times New Roman" w:cs="Times New Roman"/>
          <w:sz w:val="24"/>
          <w:szCs w:val="24"/>
        </w:rPr>
        <w:t xml:space="preserve">,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ctual</w:t>
      </w:r>
      <w:r w:rsidRPr="00A245E3">
        <w:rPr>
          <w:rFonts w:ascii="Times New Roman" w:hAnsi="Times New Roman" w:cs="Times New Roman"/>
          <w:sz w:val="24"/>
          <w:szCs w:val="24"/>
        </w:rPr>
        <w:t>, 0.0, "Ожидаемый результат не получен!");</w:t>
      </w:r>
    </w:p>
    <w:p w14:paraId="0426D131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lastRenderedPageBreak/>
        <w:t xml:space="preserve">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6033F31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4023663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[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TestMeth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]</w:t>
      </w:r>
    </w:p>
    <w:p w14:paraId="23ED5D2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TestMethod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641BEEFE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</w:rPr>
        <w:t>{</w:t>
      </w:r>
    </w:p>
    <w:p w14:paraId="1EAC8534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// исходные данные для теста</w:t>
      </w:r>
    </w:p>
    <w:p w14:paraId="5B7EEA30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A245E3">
        <w:rPr>
          <w:rFonts w:ascii="Times New Roman" w:hAnsi="Times New Roman" w:cs="Times New Roman"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A245E3">
        <w:rPr>
          <w:rFonts w:ascii="Times New Roman" w:hAnsi="Times New Roman" w:cs="Times New Roman"/>
          <w:sz w:val="24"/>
          <w:szCs w:val="24"/>
        </w:rPr>
        <w:t xml:space="preserve"> = 12;</w:t>
      </w:r>
    </w:p>
    <w:p w14:paraId="2EEB2C8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int second = 18;</w:t>
      </w:r>
    </w:p>
    <w:p w14:paraId="0F17D88A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0DAE10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ожидаемый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результат</w:t>
      </w:r>
      <w:proofErr w:type="spellEnd"/>
    </w:p>
    <w:p w14:paraId="07F79A8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experte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= 6;</w:t>
      </w:r>
    </w:p>
    <w:p w14:paraId="40F08789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8C5FB8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first, second);</w:t>
      </w:r>
    </w:p>
    <w:p w14:paraId="3241049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//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вызов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тестируемой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функции</w:t>
      </w:r>
      <w:proofErr w:type="spellEnd"/>
    </w:p>
    <w:p w14:paraId="0359DA2B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int actual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d.calculate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_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291357C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</w:rPr>
        <w:t>// сравнение результатов</w:t>
      </w:r>
    </w:p>
    <w:p w14:paraId="661B0A97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ssert</w:t>
      </w:r>
      <w:r w:rsidRPr="00A245E3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AreEqual</w:t>
      </w:r>
      <w:proofErr w:type="spellEnd"/>
      <w:r w:rsidRPr="00A245E3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experted</w:t>
      </w:r>
      <w:proofErr w:type="spellEnd"/>
      <w:r w:rsidRPr="00A245E3">
        <w:rPr>
          <w:rFonts w:ascii="Times New Roman" w:hAnsi="Times New Roman" w:cs="Times New Roman"/>
          <w:sz w:val="24"/>
          <w:szCs w:val="24"/>
        </w:rPr>
        <w:t xml:space="preserve">,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actual</w:t>
      </w:r>
      <w:r w:rsidRPr="00A245E3">
        <w:rPr>
          <w:rFonts w:ascii="Times New Roman" w:hAnsi="Times New Roman" w:cs="Times New Roman"/>
          <w:sz w:val="24"/>
          <w:szCs w:val="24"/>
        </w:rPr>
        <w:t>, 0.0, "Ожидаемый результат не получен!");</w:t>
      </w:r>
    </w:p>
    <w:p w14:paraId="36721D85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</w:rPr>
        <w:t xml:space="preserve">       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52E348EA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</w:p>
    <w:p w14:paraId="74710B6D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2FD04D4F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65329B26" w14:textId="77777777" w:rsidR="002033A7" w:rsidRPr="00A245E3" w:rsidRDefault="002033A7" w:rsidP="00A245E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76FDA2" w14:textId="77777777" w:rsidR="002033A7" w:rsidRPr="00A245E3" w:rsidRDefault="002033A7" w:rsidP="006B5AA0">
      <w:pPr>
        <w:pStyle w:val="a5"/>
        <w:numPr>
          <w:ilvl w:val="1"/>
          <w:numId w:val="40"/>
        </w:numPr>
        <w:autoSpaceDE w:val="0"/>
        <w:autoSpaceDN w:val="0"/>
        <w:adjustRightInd w:val="0"/>
        <w:spacing w:after="160" w:line="240" w:lineRule="auto"/>
        <w:ind w:left="777"/>
        <w:jc w:val="both"/>
        <w:rPr>
          <w:rFonts w:ascii="Times New Roman" w:hAnsi="Times New Roman"/>
          <w:b/>
          <w:bCs/>
          <w:sz w:val="24"/>
          <w:szCs w:val="24"/>
        </w:rPr>
      </w:pPr>
      <w:r w:rsidRPr="00A245E3">
        <w:rPr>
          <w:rFonts w:ascii="Times New Roman" w:hAnsi="Times New Roman"/>
          <w:b/>
          <w:bCs/>
          <w:sz w:val="24"/>
          <w:szCs w:val="24"/>
        </w:rPr>
        <w:t xml:space="preserve">Результаты тестов </w:t>
      </w:r>
    </w:p>
    <w:p w14:paraId="2CED2138" w14:textId="77777777" w:rsidR="002033A7" w:rsidRPr="006B5AA0" w:rsidRDefault="002033A7" w:rsidP="006B5AA0">
      <w:pPr>
        <w:jc w:val="center"/>
        <w:rPr>
          <w:rFonts w:ascii="Times New Roman" w:hAnsi="Times New Roman" w:cs="Times New Roman"/>
          <w:bCs/>
          <w:noProof/>
          <w:sz w:val="24"/>
          <w:szCs w:val="24"/>
          <w:lang w:val="en-US"/>
        </w:rPr>
      </w:pPr>
      <w:r w:rsidRPr="006B5AA0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71E76D3B" wp14:editId="5656744E">
            <wp:extent cx="6299835" cy="1003935"/>
            <wp:effectExtent l="0" t="0" r="5715" b="5715"/>
            <wp:docPr id="11275694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569422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00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0345E" w14:textId="0348C9C1" w:rsidR="002033A7" w:rsidRPr="006B5AA0" w:rsidRDefault="006B5AA0" w:rsidP="006B5AA0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6B5AA0">
        <w:rPr>
          <w:rFonts w:ascii="Times New Roman" w:hAnsi="Times New Roman" w:cs="Times New Roman"/>
          <w:bCs/>
          <w:sz w:val="24"/>
          <w:szCs w:val="24"/>
        </w:rPr>
        <w:t>Рисунок 59 -</w:t>
      </w:r>
      <w:r w:rsidR="002033A7" w:rsidRPr="006B5AA0">
        <w:rPr>
          <w:rFonts w:ascii="Times New Roman" w:hAnsi="Times New Roman" w:cs="Times New Roman"/>
          <w:bCs/>
          <w:sz w:val="24"/>
          <w:szCs w:val="24"/>
        </w:rPr>
        <w:t xml:space="preserve"> Работа тестов подпрограммы</w:t>
      </w:r>
    </w:p>
    <w:p w14:paraId="0E85B785" w14:textId="77777777" w:rsidR="002033A7" w:rsidRPr="00A245E3" w:rsidRDefault="002033A7" w:rsidP="006B5AA0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4DB8C88D" wp14:editId="44F2987F">
            <wp:extent cx="5525271" cy="2600688"/>
            <wp:effectExtent l="0" t="0" r="0" b="9525"/>
            <wp:docPr id="10060991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99118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525271" cy="260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17B08" w14:textId="127DE79A" w:rsidR="00A245E3" w:rsidRPr="006B5AA0" w:rsidRDefault="006B5AA0" w:rsidP="006B5AA0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Рисунок 60 - </w:t>
      </w:r>
      <w:r w:rsidR="002033A7" w:rsidRPr="006B5AA0">
        <w:rPr>
          <w:rFonts w:ascii="Times New Roman" w:hAnsi="Times New Roman" w:cs="Times New Roman"/>
          <w:bCs/>
          <w:sz w:val="24"/>
          <w:szCs w:val="24"/>
        </w:rPr>
        <w:t>Пройденные тесты подпрограмм</w:t>
      </w:r>
    </w:p>
    <w:p w14:paraId="03F68322" w14:textId="63DA40A9" w:rsidR="002033A7" w:rsidRPr="00A245E3" w:rsidRDefault="00A245E3" w:rsidP="00A245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219B1C7" w14:textId="77777777" w:rsidR="002033A7" w:rsidRPr="00A245E3" w:rsidRDefault="002033A7" w:rsidP="00A245E3">
      <w:pPr>
        <w:numPr>
          <w:ilvl w:val="0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lastRenderedPageBreak/>
        <w:t>Создание пользовательского интерфейса</w:t>
      </w:r>
    </w:p>
    <w:p w14:paraId="5EC61142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Проектирование пользовательского интерфейса</w:t>
      </w:r>
    </w:p>
    <w:p w14:paraId="6F90F574" w14:textId="770D1346" w:rsidR="002033A7" w:rsidRPr="00A245E3" w:rsidRDefault="002033A7" w:rsidP="00A245E3">
      <w:pPr>
        <w:ind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29D120B9" wp14:editId="56E111DA">
                <wp:simplePos x="0" y="0"/>
                <wp:positionH relativeFrom="column">
                  <wp:posOffset>4032885</wp:posOffset>
                </wp:positionH>
                <wp:positionV relativeFrom="paragraph">
                  <wp:posOffset>788035</wp:posOffset>
                </wp:positionV>
                <wp:extent cx="1162050" cy="266700"/>
                <wp:effectExtent l="666750" t="0" r="19050" b="133350"/>
                <wp:wrapNone/>
                <wp:docPr id="47" name="Выноска: линия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266700"/>
                        </a:xfrm>
                        <a:prstGeom prst="borderCallout1">
                          <a:avLst>
                            <a:gd name="adj1" fmla="val 136606"/>
                            <a:gd name="adj2" fmla="val -57007"/>
                            <a:gd name="adj3" fmla="val 37501"/>
                            <a:gd name="adj4" fmla="val -4549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BC3669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adio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9D120B9" id="Выноска: линия 47" o:spid="_x0000_s1141" type="#_x0000_t47" style="position:absolute;left:0;text-align:left;margin-left:317.55pt;margin-top:62.05pt;width:91.5pt;height:21pt;z-index:2519664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" adj="-983,8100,-12314,29507" fillcolor="#4f81bd [3204]" strokecolor="#243f60 [1604]" strokeweight="2pt">
                <v:textbox>
                  <w:txbxContent>
                    <w:p w14:paraId="1BBC3669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adioButton2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1376BE53" wp14:editId="4D703FBB">
                <wp:simplePos x="0" y="0"/>
                <wp:positionH relativeFrom="column">
                  <wp:posOffset>4042410</wp:posOffset>
                </wp:positionH>
                <wp:positionV relativeFrom="paragraph">
                  <wp:posOffset>1740535</wp:posOffset>
                </wp:positionV>
                <wp:extent cx="1162050" cy="266700"/>
                <wp:effectExtent l="609600" t="133350" r="19050" b="19050"/>
                <wp:wrapNone/>
                <wp:docPr id="28" name="Выноска: линия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266700"/>
                        </a:xfrm>
                        <a:prstGeom prst="borderCallout1">
                          <a:avLst>
                            <a:gd name="adj1" fmla="val -49108"/>
                            <a:gd name="adj2" fmla="val -52909"/>
                            <a:gd name="adj3" fmla="val 37501"/>
                            <a:gd name="adj4" fmla="val -4549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802E11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adio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376BE53" id="Выноска: линия 28" o:spid="_x0000_s1142" type="#_x0000_t47" style="position:absolute;left:0;text-align:left;margin-left:318.3pt;margin-top:137.05pt;width:91.5pt;height:21pt;z-index:2519623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" adj="-983,8100,-11428,-10607" fillcolor="#4f81bd [3204]" strokecolor="#243f60 [1604]" strokeweight="2pt">
                <v:textbox>
                  <w:txbxContent>
                    <w:p w14:paraId="1E802E11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adioButton1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6649D102" wp14:editId="38E41F08">
                <wp:simplePos x="0" y="0"/>
                <wp:positionH relativeFrom="margin">
                  <wp:posOffset>-443865</wp:posOffset>
                </wp:positionH>
                <wp:positionV relativeFrom="paragraph">
                  <wp:posOffset>2140585</wp:posOffset>
                </wp:positionV>
                <wp:extent cx="1314450" cy="266700"/>
                <wp:effectExtent l="0" t="114300" r="1009650" b="19050"/>
                <wp:wrapNone/>
                <wp:docPr id="44" name="Выноска: линия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4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-41070"/>
                            <a:gd name="adj4" fmla="val 17533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740670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umericUpDow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649D102" id="Выноска: линия 44" o:spid="_x0000_s1143" type="#_x0000_t47" style="position:absolute;left:0;text-align:left;margin-left:-34.95pt;margin-top:168.55pt;width:103.5pt;height:21pt;z-index:25196544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" adj="37873,-8871,21260,14078" fillcolor="#4f81bd [3204]" strokecolor="#243f60 [1604]" strokeweight="2pt">
                <v:textbox>
                  <w:txbxContent>
                    <w:p w14:paraId="36740670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umericUpDown2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22873F90" wp14:editId="399E3FFE">
                <wp:simplePos x="0" y="0"/>
                <wp:positionH relativeFrom="margin">
                  <wp:posOffset>-405765</wp:posOffset>
                </wp:positionH>
                <wp:positionV relativeFrom="paragraph">
                  <wp:posOffset>1483360</wp:posOffset>
                </wp:positionV>
                <wp:extent cx="1314450" cy="266700"/>
                <wp:effectExtent l="0" t="0" r="685800" b="19050"/>
                <wp:wrapNone/>
                <wp:docPr id="17" name="Выноска: линия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4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62501"/>
                            <a:gd name="adj4" fmla="val 14997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27BC60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umericUpDow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2873F90" id="Выноска: линия 17" o:spid="_x0000_s1144" type="#_x0000_t47" style="position:absolute;left:0;text-align:left;margin-left:-31.95pt;margin-top:116.8pt;width:103.5pt;height:21pt;z-index:25196032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" adj="32394,13500,21260,14078" fillcolor="#4f81bd [3204]" strokecolor="#243f60 [1604]" strokeweight="2pt">
                <v:textbox>
                  <w:txbxContent>
                    <w:p w14:paraId="1C27BC60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umericUpDown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0709D476" wp14:editId="1F285689">
                <wp:simplePos x="0" y="0"/>
                <wp:positionH relativeFrom="margin">
                  <wp:align>left</wp:align>
                </wp:positionH>
                <wp:positionV relativeFrom="paragraph">
                  <wp:posOffset>845185</wp:posOffset>
                </wp:positionV>
                <wp:extent cx="1038225" cy="266700"/>
                <wp:effectExtent l="0" t="0" r="447675" b="247650"/>
                <wp:wrapNone/>
                <wp:docPr id="2064945585" name="Выноска: линия 2064945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225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183929"/>
                            <a:gd name="adj4" fmla="val 13869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B725F81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roup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709D476" id="Выноска: линия 2064945585" o:spid="_x0000_s1145" type="#_x0000_t47" style="position:absolute;left:0;text-align:left;margin-left:0;margin-top:66.55pt;width:81.75pt;height:21pt;z-index:251959296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" adj="29958,39729,21260,14078" fillcolor="#4f81bd [3204]" strokecolor="#243f60 [1604]" strokeweight="2pt">
                <v:textbox>
                  <w:txbxContent>
                    <w:p w14:paraId="3B725F81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roupBox1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698C8AED" wp14:editId="4FBA9909">
                <wp:simplePos x="0" y="0"/>
                <wp:positionH relativeFrom="column">
                  <wp:posOffset>1956435</wp:posOffset>
                </wp:positionH>
                <wp:positionV relativeFrom="paragraph">
                  <wp:posOffset>2712085</wp:posOffset>
                </wp:positionV>
                <wp:extent cx="704850" cy="266700"/>
                <wp:effectExtent l="0" t="152400" r="285750" b="19050"/>
                <wp:wrapNone/>
                <wp:docPr id="33" name="Выноска: линия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-51785"/>
                            <a:gd name="adj4" fmla="val 137343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C6AD48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8C8AED" id="Выноска: линия 33" o:spid="_x0000_s1146" type="#_x0000_t47" style="position:absolute;left:0;text-align:left;margin-left:154.05pt;margin-top:213.55pt;width:55.5pt;height:21pt;z-index:251964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" adj="29666,-11186,21260,14078" fillcolor="#4f81bd [3204]" strokecolor="#243f60 [1604]" strokeweight="2pt">
                <v:textbox>
                  <w:txbxContent>
                    <w:p w14:paraId="2DC6AD48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Form1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448DE089" wp14:editId="11EBC1B0">
                <wp:simplePos x="0" y="0"/>
                <wp:positionH relativeFrom="column">
                  <wp:posOffset>3890010</wp:posOffset>
                </wp:positionH>
                <wp:positionV relativeFrom="paragraph">
                  <wp:posOffset>2454910</wp:posOffset>
                </wp:positionV>
                <wp:extent cx="704850" cy="266700"/>
                <wp:effectExtent l="95250" t="323850" r="19050" b="19050"/>
                <wp:wrapNone/>
                <wp:docPr id="31" name="Выноска: линия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-2679"/>
                            <a:gd name="adj2" fmla="val 82208"/>
                            <a:gd name="adj3" fmla="val -119642"/>
                            <a:gd name="adj4" fmla="val -1265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F27FB2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8DE089" id="Выноска: линия 31" o:spid="_x0000_s1147" type="#_x0000_t47" style="position:absolute;left:0;text-align:left;margin-left:306.3pt;margin-top:193.3pt;width:55.5pt;height:21pt;z-index:25196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" adj="-2734,-25843,17757,-579" fillcolor="#4f81bd [3204]" strokecolor="#243f60 [1604]" strokeweight="2pt">
                <v:textbox>
                  <w:txbxContent>
                    <w:p w14:paraId="39F27FB2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utton1</w:t>
                      </w:r>
                    </w:p>
                  </w:txbxContent>
                </v:textbox>
              </v:shape>
            </w:pict>
          </mc:Fallback>
        </mc:AlternateContent>
      </w:r>
      <w:r w:rsidRPr="00A245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1C722F38" wp14:editId="638A263F">
                <wp:simplePos x="0" y="0"/>
                <wp:positionH relativeFrom="column">
                  <wp:posOffset>-91440</wp:posOffset>
                </wp:positionH>
                <wp:positionV relativeFrom="paragraph">
                  <wp:posOffset>2731135</wp:posOffset>
                </wp:positionV>
                <wp:extent cx="704850" cy="266700"/>
                <wp:effectExtent l="0" t="38100" r="666750" b="19050"/>
                <wp:wrapNone/>
                <wp:docPr id="21" name="Выноска: линия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65178"/>
                            <a:gd name="adj2" fmla="val 98424"/>
                            <a:gd name="adj3" fmla="val -8928"/>
                            <a:gd name="adj4" fmla="val 190045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7198FA8" w14:textId="77777777" w:rsidR="002033A7" w:rsidRPr="00C76749" w:rsidRDefault="002033A7" w:rsidP="002033A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lab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722F38" id="Выноска: линия 21" o:spid="_x0000_s1148" type="#_x0000_t47" style="position:absolute;left:0;text-align:left;margin-left:-7.2pt;margin-top:215.05pt;width:55.5pt;height:21pt;z-index:251961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" adj="41050,-1928,21260,14078" fillcolor="#4f81bd [3204]" strokecolor="#243f60 [1604]" strokeweight="2pt">
                <v:textbox>
                  <w:txbxContent>
                    <w:p w14:paraId="27198FA8" w14:textId="77777777" w:rsidR="002033A7" w:rsidRPr="00C76749" w:rsidRDefault="002033A7" w:rsidP="002033A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label1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245E3">
        <w:rPr>
          <w:rFonts w:ascii="Times New Roman" w:hAnsi="Times New Roman" w:cs="Times New Roman"/>
          <w:sz w:val="24"/>
          <w:szCs w:val="24"/>
        </w:rPr>
        <w:t xml:space="preserve">Внешний вид проекта представлен на рис. </w:t>
      </w:r>
      <w:r w:rsidR="00496027">
        <w:rPr>
          <w:rFonts w:ascii="Times New Roman" w:hAnsi="Times New Roman" w:cs="Times New Roman"/>
          <w:sz w:val="24"/>
          <w:szCs w:val="24"/>
        </w:rPr>
        <w:t>61</w:t>
      </w:r>
      <w:r w:rsidRPr="00A245E3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F008C8">
        <w:rPr>
          <w:rFonts w:ascii="Times New Roman" w:hAnsi="Times New Roman" w:cs="Times New Roman"/>
          <w:sz w:val="24"/>
          <w:szCs w:val="24"/>
        </w:rPr>
        <w:t>4.</w:t>
      </w:r>
    </w:p>
    <w:p w14:paraId="2725533C" w14:textId="77777777" w:rsidR="002033A7" w:rsidRPr="00496027" w:rsidRDefault="002033A7" w:rsidP="00496027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96027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45EA33DA" wp14:editId="44D3FA6D">
            <wp:extent cx="4871085" cy="2706997"/>
            <wp:effectExtent l="0" t="0" r="5715" b="0"/>
            <wp:docPr id="272928144" name="Рисунок 272928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20"/>
                    <a:stretch/>
                  </pic:blipFill>
                  <pic:spPr bwMode="auto">
                    <a:xfrm>
                      <a:off x="0" y="0"/>
                      <a:ext cx="4874449" cy="2708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F6F472" w14:textId="763CFE3A" w:rsidR="002033A7" w:rsidRPr="00496027" w:rsidRDefault="00496027" w:rsidP="00496027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96027">
        <w:rPr>
          <w:rFonts w:ascii="Times New Roman" w:hAnsi="Times New Roman" w:cs="Times New Roman"/>
          <w:bCs/>
          <w:sz w:val="24"/>
          <w:szCs w:val="24"/>
        </w:rPr>
        <w:t>Рисунок 61 – вид приложения</w:t>
      </w:r>
    </w:p>
    <w:p w14:paraId="660C9679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Свойства компонентов формы</w:t>
      </w:r>
    </w:p>
    <w:p w14:paraId="0BF590BA" w14:textId="12AE9780" w:rsidR="002033A7" w:rsidRPr="00A245E3" w:rsidRDefault="002033A7" w:rsidP="00496027">
      <w:pPr>
        <w:jc w:val="right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>5</w:t>
      </w:r>
      <w:r w:rsidRPr="00A245E3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A245E3">
        <w:rPr>
          <w:rFonts w:ascii="Times New Roman" w:hAnsi="Times New Roman" w:cs="Times New Roman"/>
          <w:i/>
          <w:sz w:val="24"/>
          <w:szCs w:val="24"/>
        </w:rPr>
        <w:tab/>
      </w:r>
      <w:r w:rsidRPr="00A245E3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Pr="00A245E3">
        <w:rPr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2033A7" w:rsidRPr="00A245E3" w14:paraId="537F412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BDF13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B5C9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7BDAA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2033A7" w:rsidRPr="00A245E3" w14:paraId="3D272BDB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3803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B5C6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65D19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«Вычисление по формулам»</w:t>
            </w:r>
          </w:p>
        </w:tc>
      </w:tr>
      <w:tr w:rsidR="002033A7" w:rsidRPr="00A245E3" w14:paraId="4882110C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A56C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F476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284E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  <w:proofErr w:type="spellEnd"/>
          </w:p>
        </w:tc>
      </w:tr>
      <w:tr w:rsidR="002033A7" w:rsidRPr="00A245E3" w14:paraId="0B983617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4E5D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82DCF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6505B1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Гарнитура: Microsoft </w:t>
            </w:r>
            <w:proofErr w:type="spellStart"/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Sans</w:t>
            </w:r>
            <w:proofErr w:type="spellEnd"/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Serif</w:t>
            </w:r>
            <w:proofErr w:type="spellEnd"/>
          </w:p>
        </w:tc>
      </w:tr>
      <w:tr w:rsidR="002033A7" w:rsidRPr="00A245E3" w14:paraId="1F516F72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5FBB36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9E02E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E2FEB1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2033A7" w:rsidRPr="00A245E3" w14:paraId="7AE7C8E6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D232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AAAA74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A226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2033A7" w:rsidRPr="00A245E3" w14:paraId="68AF2EF8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91311F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proofErr w:type="spellStart"/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abel</w:t>
            </w:r>
            <w:proofErr w:type="spellEnd"/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53F0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6F7A2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2033A7" w:rsidRPr="00A245E3" w14:paraId="1D6B6CD4" w14:textId="77777777" w:rsidTr="00CE5F56">
        <w:tc>
          <w:tcPr>
            <w:tcW w:w="19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3A9CE7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2741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B529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азмер: 12</w:t>
            </w:r>
          </w:p>
        </w:tc>
      </w:tr>
      <w:tr w:rsidR="002033A7" w:rsidRPr="00A245E3" w14:paraId="3C8443F1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AC6E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EE37A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ontColor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90AE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rimson</w:t>
            </w:r>
          </w:p>
        </w:tc>
      </w:tr>
      <w:tr w:rsidR="002033A7" w:rsidRPr="00A245E3" w14:paraId="0B8408D4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92F505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9E0A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BAE8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«Вычислить»</w:t>
            </w:r>
          </w:p>
        </w:tc>
      </w:tr>
      <w:tr w:rsidR="002033A7" w:rsidRPr="00A245E3" w14:paraId="799A079B" w14:textId="77777777" w:rsidTr="00CE5F56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369E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13C32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Enabled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32740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  <w:proofErr w:type="spellEnd"/>
          </w:p>
        </w:tc>
      </w:tr>
    </w:tbl>
    <w:p w14:paraId="3897CEFE" w14:textId="77777777" w:rsidR="00496027" w:rsidRDefault="00496027" w:rsidP="00496027">
      <w:p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D68232B" w14:textId="06DDBCE8" w:rsidR="00496027" w:rsidRDefault="0049602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14:paraId="2522C80F" w14:textId="32ECB1A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>Сценарий использования программы</w:t>
      </w:r>
    </w:p>
    <w:p w14:paraId="4261BFF1" w14:textId="7F83DBE0" w:rsidR="002033A7" w:rsidRPr="008C1363" w:rsidRDefault="002033A7" w:rsidP="008C1363">
      <w:pPr>
        <w:pStyle w:val="a5"/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8C1363">
        <w:rPr>
          <w:rFonts w:ascii="Times New Roman" w:hAnsi="Times New Roman" w:cs="Times New Roman"/>
          <w:sz w:val="24"/>
          <w:szCs w:val="24"/>
        </w:rPr>
        <w:t>Ввод двух натуральных чисел</w:t>
      </w:r>
    </w:p>
    <w:p w14:paraId="3B0D47E2" w14:textId="42779F0E" w:rsidR="002033A7" w:rsidRPr="008C1363" w:rsidRDefault="002033A7" w:rsidP="008C1363">
      <w:pPr>
        <w:pStyle w:val="a5"/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C1363">
        <w:rPr>
          <w:rFonts w:ascii="Times New Roman" w:hAnsi="Times New Roman" w:cs="Times New Roman"/>
          <w:sz w:val="24"/>
          <w:szCs w:val="24"/>
        </w:rPr>
        <w:t>Выбор вычисления НОК или НОД</w:t>
      </w:r>
    </w:p>
    <w:p w14:paraId="461316B7" w14:textId="2C4EFFA1" w:rsidR="008C1363" w:rsidRPr="008C1363" w:rsidRDefault="008C1363" w:rsidP="008C1363">
      <w:pPr>
        <w:pStyle w:val="a5"/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Вычисления выводятся на экран</w:t>
      </w:r>
    </w:p>
    <w:p w14:paraId="0DB82E66" w14:textId="77777777" w:rsidR="002033A7" w:rsidRPr="00A245E3" w:rsidRDefault="002033A7" w:rsidP="008C1363">
      <w:pPr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Возможность вернуться к пунктам 1.1.1, 1.1.2.</w:t>
      </w:r>
    </w:p>
    <w:p w14:paraId="6DD8BD78" w14:textId="77777777" w:rsidR="002033A7" w:rsidRPr="00A245E3" w:rsidRDefault="002033A7" w:rsidP="008C1363">
      <w:pPr>
        <w:numPr>
          <w:ilvl w:val="2"/>
          <w:numId w:val="45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sz w:val="24"/>
          <w:szCs w:val="24"/>
        </w:rPr>
        <w:t>Завершение работы программы.</w:t>
      </w:r>
    </w:p>
    <w:p w14:paraId="2EE98A33" w14:textId="77777777" w:rsidR="002033A7" w:rsidRPr="00A245E3" w:rsidRDefault="002033A7" w:rsidP="00A245E3">
      <w:pPr>
        <w:numPr>
          <w:ilvl w:val="1"/>
          <w:numId w:val="42"/>
        </w:numPr>
        <w:spacing w:after="160" w:line="259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t xml:space="preserve">Код модуля </w:t>
      </w:r>
      <w:r w:rsidRPr="00A245E3">
        <w:rPr>
          <w:rFonts w:ascii="Times New Roman" w:hAnsi="Times New Roman" w:cs="Times New Roman"/>
          <w:b/>
          <w:sz w:val="24"/>
          <w:szCs w:val="24"/>
          <w:lang w:val="en-US"/>
        </w:rPr>
        <w:t>Form</w:t>
      </w:r>
      <w:r w:rsidRPr="00A245E3">
        <w:rPr>
          <w:rFonts w:ascii="Times New Roman" w:hAnsi="Times New Roman" w:cs="Times New Roman"/>
          <w:b/>
          <w:sz w:val="24"/>
          <w:szCs w:val="24"/>
        </w:rPr>
        <w:t>1.</w:t>
      </w:r>
      <w:r w:rsidRPr="00A245E3">
        <w:rPr>
          <w:rFonts w:ascii="Times New Roman" w:hAnsi="Times New Roman" w:cs="Times New Roman"/>
          <w:b/>
          <w:sz w:val="24"/>
          <w:szCs w:val="24"/>
          <w:lang w:val="en-US"/>
        </w:rPr>
        <w:t>cs</w:t>
      </w:r>
    </w:p>
    <w:p w14:paraId="506785B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2E80B5D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System.Windows.Forms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ACD9B9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namespace team_3</w:t>
      </w:r>
    </w:p>
    <w:p w14:paraId="5CD7454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9888E1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ublic partial class Form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1 :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Form</w:t>
      </w:r>
    </w:p>
    <w:p w14:paraId="16BF695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838DA7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int res;</w:t>
      </w:r>
    </w:p>
    <w:p w14:paraId="4820DE7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ublic Form1()</w:t>
      </w:r>
    </w:p>
    <w:p w14:paraId="30045F8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32D1195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InitializeComponent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1AC58535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adioButton1.Checked = false;</w:t>
      </w:r>
    </w:p>
    <w:p w14:paraId="269405F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radioButton2.Checked = false;</w:t>
      </w:r>
    </w:p>
    <w:p w14:paraId="17B69C8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label1.Text = null;</w:t>
      </w:r>
    </w:p>
    <w:p w14:paraId="53A04DF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7DC1C4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radioButton1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heckedChanged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object sender,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6234B87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1B947DD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nod = new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((int)numericUpDown1.Value), ((int)numericUpDown2.Value));</w:t>
      </w:r>
    </w:p>
    <w:p w14:paraId="2AABD90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res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d.calculate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_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1DB19F1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res.ToString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422FE12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string.Format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"НОД:{0}", res);</w:t>
      </w:r>
    </w:p>
    <w:p w14:paraId="41DDAC2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02207D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6494B63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radioButton2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heckedChanged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object sender,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381F9C2C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2FB71A4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((int)numericUpDown1.Value), ((int)numericUpDown2.Value));</w:t>
      </w:r>
    </w:p>
    <w:p w14:paraId="1E78DF6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res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k.calculate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1E1F4DA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res.ToString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31F3EF3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string.Format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"НОК:{0}", res);</w:t>
      </w:r>
    </w:p>
    <w:p w14:paraId="762C029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16D3CB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numericUpDown1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ValueChanged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object sender,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26C01AAB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32CBDD3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if (radioButton1.Checked)</w:t>
      </w:r>
    </w:p>
    <w:p w14:paraId="51F1C784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37FF29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nod = new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((int)numericUpDown1.Value), ((int)numericUpDown2.Value));</w:t>
      </w:r>
    </w:p>
    <w:p w14:paraId="1E894F7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res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d.calculate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_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14BA30D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res.ToString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45F0932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string.Format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"НОД:{0}", res);</w:t>
      </w:r>
    </w:p>
    <w:p w14:paraId="394B14D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06B60B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lastRenderedPageBreak/>
        <w:t>else if (radioButton2.Checked) {</w:t>
      </w:r>
    </w:p>
    <w:p w14:paraId="026AE3F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((int)numericUpDown1.Value), ((int)numericUpDown2.Value));</w:t>
      </w:r>
    </w:p>
    <w:p w14:paraId="59B84223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res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k.calculate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0CCE168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res.ToString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5943136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string.Format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"НОК:{0}", res);</w:t>
      </w:r>
    </w:p>
    <w:p w14:paraId="7D4C58D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74FA1F8D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3A995B6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private void numericUpDown2_</w:t>
      </w:r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ValueChanged(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object sender,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28558AD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4BD1C7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if (radioButton1.Checked)</w:t>
      </w:r>
    </w:p>
    <w:p w14:paraId="15F92B4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12FE82B0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nod = new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((int)numericUpDown1.Value), ((int)numericUpDown2.Value));</w:t>
      </w:r>
    </w:p>
    <w:p w14:paraId="48E8546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res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d.calculate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_nod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13FA0128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res.ToString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790B0EE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string.Format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"НОД:{0}", res);</w:t>
      </w:r>
    </w:p>
    <w:p w14:paraId="3848B18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57CF65A1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else if (radioButton2.Checked)</w:t>
      </w:r>
    </w:p>
    <w:p w14:paraId="4A7AA64F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5E4AEFDA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r w:rsidRPr="00A245E3">
        <w:rPr>
          <w:rFonts w:ascii="Times New Roman" w:hAnsi="Times New Roman" w:cs="Times New Roman"/>
          <w:sz w:val="24"/>
          <w:szCs w:val="24"/>
          <w:lang w:val="en-US"/>
        </w:rPr>
        <w:t>Class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((int)numericUpDown1.Value), ((int)numericUpDown2.Value));</w:t>
      </w:r>
    </w:p>
    <w:p w14:paraId="7BE05F26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res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nok.calculate</w:t>
      </w:r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_nok</w:t>
      </w:r>
      <w:proofErr w:type="spell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69AF36A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res.ToString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01D09CA2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label1.Text = </w:t>
      </w:r>
      <w:proofErr w:type="spellStart"/>
      <w:proofErr w:type="gramStart"/>
      <w:r w:rsidRPr="00A245E3">
        <w:rPr>
          <w:rFonts w:ascii="Times New Roman" w:hAnsi="Times New Roman" w:cs="Times New Roman"/>
          <w:sz w:val="24"/>
          <w:szCs w:val="24"/>
          <w:lang w:val="en-US"/>
        </w:rPr>
        <w:t>string.Format</w:t>
      </w:r>
      <w:proofErr w:type="spellEnd"/>
      <w:proofErr w:type="gramEnd"/>
      <w:r w:rsidRPr="00A245E3">
        <w:rPr>
          <w:rFonts w:ascii="Times New Roman" w:hAnsi="Times New Roman" w:cs="Times New Roman"/>
          <w:sz w:val="24"/>
          <w:szCs w:val="24"/>
          <w:lang w:val="en-US"/>
        </w:rPr>
        <w:t>("НОК:{0}", res);</w:t>
      </w:r>
    </w:p>
    <w:p w14:paraId="3B159EE9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77E22FE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D114CA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2BB68F77" w14:textId="77777777" w:rsidR="002033A7" w:rsidRPr="00A245E3" w:rsidRDefault="002033A7" w:rsidP="00A245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15AA982F" w14:textId="77777777" w:rsidR="002033A7" w:rsidRPr="00A245E3" w:rsidRDefault="002033A7" w:rsidP="00A245E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245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B947D71" w14:textId="77777777" w:rsidR="002033A7" w:rsidRPr="00A245E3" w:rsidRDefault="002033A7" w:rsidP="00A245E3">
      <w:pPr>
        <w:jc w:val="both"/>
        <w:rPr>
          <w:rFonts w:ascii="Times New Roman" w:hAnsi="Times New Roman"/>
          <w:b/>
          <w:sz w:val="24"/>
          <w:szCs w:val="24"/>
          <w:lang w:val="en-US"/>
        </w:rPr>
      </w:pPr>
      <w:bookmarkStart w:id="12" w:name="_Hlk165970286"/>
      <w:r w:rsidRPr="00A245E3">
        <w:rPr>
          <w:rFonts w:ascii="Times New Roman" w:hAnsi="Times New Roman"/>
          <w:b/>
          <w:sz w:val="24"/>
          <w:szCs w:val="24"/>
          <w:lang w:val="en-US"/>
        </w:rPr>
        <w:lastRenderedPageBreak/>
        <w:t xml:space="preserve">3.3. </w:t>
      </w:r>
      <w:r w:rsidRPr="00A245E3">
        <w:rPr>
          <w:rFonts w:ascii="Times New Roman" w:hAnsi="Times New Roman"/>
          <w:b/>
          <w:sz w:val="24"/>
          <w:szCs w:val="24"/>
        </w:rPr>
        <w:t>Протокол</w:t>
      </w:r>
      <w:r w:rsidRPr="00A245E3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A245E3">
        <w:rPr>
          <w:rFonts w:ascii="Times New Roman" w:hAnsi="Times New Roman"/>
          <w:b/>
          <w:sz w:val="24"/>
          <w:szCs w:val="24"/>
        </w:rPr>
        <w:t>испытаний</w:t>
      </w:r>
      <w:r w:rsidRPr="00A245E3">
        <w:rPr>
          <w:rFonts w:ascii="Times New Roman" w:hAnsi="Times New Roman"/>
          <w:b/>
          <w:sz w:val="24"/>
          <w:szCs w:val="24"/>
          <w:lang w:val="en-US"/>
        </w:rPr>
        <w:t>:</w:t>
      </w:r>
    </w:p>
    <w:p w14:paraId="4A9D1B30" w14:textId="746F548F" w:rsidR="002033A7" w:rsidRPr="00A245E3" w:rsidRDefault="002033A7" w:rsidP="00557706">
      <w:pPr>
        <w:jc w:val="right"/>
        <w:rPr>
          <w:rFonts w:ascii="Times New Roman" w:hAnsi="Times New Roman" w:cs="Times New Roman"/>
          <w:sz w:val="24"/>
          <w:szCs w:val="24"/>
        </w:rPr>
      </w:pPr>
      <w:r w:rsidRPr="00A245E3">
        <w:rPr>
          <w:rFonts w:ascii="Times New Roman" w:hAnsi="Times New Roman" w:cs="Times New Roman"/>
          <w:i/>
          <w:sz w:val="24"/>
          <w:szCs w:val="24"/>
        </w:rPr>
        <w:t>Таблица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 xml:space="preserve"> 6</w:t>
      </w:r>
      <w:r w:rsidR="00557706">
        <w:rPr>
          <w:rFonts w:ascii="Times New Roman" w:hAnsi="Times New Roman" w:cs="Times New Roman"/>
          <w:i/>
          <w:sz w:val="24"/>
          <w:szCs w:val="24"/>
          <w:lang w:val="en-US"/>
        </w:rPr>
        <w:t xml:space="preserve"> -</w:t>
      </w:r>
      <w:r w:rsidRPr="00A245E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A245E3">
        <w:rPr>
          <w:rFonts w:ascii="Times New Roman" w:hAnsi="Times New Roman" w:cs="Times New Roman"/>
          <w:sz w:val="24"/>
          <w:szCs w:val="24"/>
        </w:rPr>
        <w:t xml:space="preserve">Протокол испытаний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4"/>
        <w:gridCol w:w="2452"/>
        <w:gridCol w:w="2606"/>
        <w:gridCol w:w="2193"/>
      </w:tblGrid>
      <w:tr w:rsidR="002033A7" w:rsidRPr="00A245E3" w14:paraId="7D75646E" w14:textId="77777777" w:rsidTr="00CE5F56">
        <w:trPr>
          <w:trHeight w:val="698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28D0B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AB80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2679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DDD0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2033A7" w:rsidRPr="00A245E3" w14:paraId="7B56768D" w14:textId="77777777" w:rsidTr="00CE5F56">
        <w:trPr>
          <w:trHeight w:val="1399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ACFB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в поля ввода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F6DC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1</w:t>
            </w:r>
          </w:p>
          <w:p w14:paraId="59C3646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</w:p>
          <w:p w14:paraId="37EEA51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2</w:t>
            </w:r>
          </w:p>
          <w:p w14:paraId="59406AF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6b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  <w:p w14:paraId="1754C9D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3</w:t>
            </w:r>
          </w:p>
          <w:p w14:paraId="2ACF3E54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4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96E97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ыходные данные 1</w:t>
            </w:r>
          </w:p>
          <w:p w14:paraId="178768F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  <w:proofErr w:type="spellEnd"/>
          </w:p>
          <w:p w14:paraId="40D3044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ыходные данные 2</w:t>
            </w:r>
          </w:p>
          <w:p w14:paraId="7A58003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6 1</w:t>
            </w:r>
          </w:p>
          <w:p w14:paraId="1D0E2C4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ыходные данные 3</w:t>
            </w:r>
          </w:p>
          <w:p w14:paraId="43C687D3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 1</w:t>
            </w:r>
          </w:p>
          <w:p w14:paraId="32557B2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338CE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3D86E6F1" w14:textId="59F157DE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55770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2 - 64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033A7" w:rsidRPr="00A245E3" w14:paraId="6A3477EF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EF89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Проверить способность программы вычислять наибольший общий делитель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4360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1</w:t>
            </w:r>
          </w:p>
          <w:p w14:paraId="6B79EE6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25 5</w:t>
            </w:r>
          </w:p>
          <w:p w14:paraId="3FBBDE47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2</w:t>
            </w:r>
          </w:p>
          <w:p w14:paraId="254B232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455 56</w:t>
            </w:r>
          </w:p>
          <w:p w14:paraId="4E91904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3</w:t>
            </w:r>
          </w:p>
          <w:p w14:paraId="4159A5BA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5734 26</w:t>
            </w:r>
          </w:p>
          <w:p w14:paraId="27379C8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D87B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1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br/>
              <w:t>5</w:t>
            </w:r>
          </w:p>
          <w:p w14:paraId="39CD588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Результат 2 </w:t>
            </w:r>
          </w:p>
          <w:p w14:paraId="15CAA224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  <w:p w14:paraId="19BB0A2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3</w:t>
            </w:r>
          </w:p>
          <w:p w14:paraId="37817A85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461FE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06439840" w14:textId="28E0FD06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8653F6">
              <w:rPr>
                <w:rFonts w:ascii="Times New Roman" w:hAnsi="Times New Roman" w:cs="Times New Roman"/>
                <w:sz w:val="24"/>
                <w:szCs w:val="24"/>
              </w:rPr>
              <w:t xml:space="preserve">65- </w:t>
            </w:r>
            <w:r w:rsidR="002F4E83">
              <w:rPr>
                <w:rFonts w:ascii="Times New Roman" w:hAnsi="Times New Roman" w:cs="Times New Roman"/>
                <w:sz w:val="24"/>
                <w:szCs w:val="24"/>
              </w:rPr>
              <w:t>67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033A7" w:rsidRPr="00A245E3" w14:paraId="03B85B59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9FDD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Проверить способность программы вычислять наименьшее общее кратное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CF2A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1</w:t>
            </w:r>
          </w:p>
          <w:p w14:paraId="0BB5FC1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45 26</w:t>
            </w:r>
          </w:p>
          <w:p w14:paraId="5F95994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2</w:t>
            </w:r>
          </w:p>
          <w:p w14:paraId="09265A91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85 4</w:t>
            </w:r>
          </w:p>
          <w:p w14:paraId="1F6D265F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Входные данные 3</w:t>
            </w:r>
          </w:p>
          <w:p w14:paraId="3965DF1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78 3</w:t>
            </w:r>
          </w:p>
          <w:p w14:paraId="142CEB6C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05532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1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br/>
              <w:t>1170</w:t>
            </w:r>
          </w:p>
          <w:p w14:paraId="16E1132B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Результат 2 </w:t>
            </w:r>
          </w:p>
          <w:p w14:paraId="53A90E58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340</w:t>
            </w:r>
          </w:p>
          <w:p w14:paraId="179828E0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Результат 3</w:t>
            </w:r>
          </w:p>
          <w:p w14:paraId="4364EA39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A662D" w14:textId="77777777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1FAE7B2E" w14:textId="74C00006" w:rsidR="002033A7" w:rsidRPr="00A245E3" w:rsidRDefault="002033A7" w:rsidP="00A245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2F4E83">
              <w:rPr>
                <w:rFonts w:ascii="Times New Roman" w:hAnsi="Times New Roman" w:cs="Times New Roman"/>
                <w:sz w:val="24"/>
                <w:szCs w:val="24"/>
              </w:rPr>
              <w:t>68-70</w:t>
            </w:r>
            <w:r w:rsidRPr="00A245E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2950B52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A245E3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3AE02626" w14:textId="77777777" w:rsidR="002033A7" w:rsidRPr="00A245E3" w:rsidRDefault="002033A7" w:rsidP="00A245E3">
      <w:pPr>
        <w:pStyle w:val="a5"/>
        <w:numPr>
          <w:ilvl w:val="1"/>
          <w:numId w:val="44"/>
        </w:numPr>
        <w:jc w:val="both"/>
        <w:rPr>
          <w:rFonts w:ascii="Times New Roman" w:hAnsi="Times New Roman"/>
          <w:b/>
          <w:sz w:val="24"/>
          <w:szCs w:val="24"/>
        </w:rPr>
      </w:pPr>
      <w:r w:rsidRPr="00A245E3">
        <w:rPr>
          <w:rFonts w:ascii="Times New Roman" w:hAnsi="Times New Roman"/>
          <w:b/>
          <w:sz w:val="24"/>
          <w:szCs w:val="24"/>
        </w:rPr>
        <w:lastRenderedPageBreak/>
        <w:t xml:space="preserve"> Результаты тестирования проекта:</w:t>
      </w:r>
    </w:p>
    <w:p w14:paraId="44246615" w14:textId="77777777" w:rsidR="002033A7" w:rsidRPr="008653F6" w:rsidRDefault="002033A7" w:rsidP="008653F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815E021" wp14:editId="6A440D54">
            <wp:extent cx="6299835" cy="2913380"/>
            <wp:effectExtent l="0" t="0" r="5715" b="1270"/>
            <wp:docPr id="814195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419529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91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D0B25" w14:textId="0CEA13CD" w:rsidR="002033A7" w:rsidRPr="008653F6" w:rsidRDefault="008653F6" w:rsidP="008653F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>Рисунок 62 – контроль ввода данных</w:t>
      </w:r>
    </w:p>
    <w:p w14:paraId="49516A46" w14:textId="77777777" w:rsidR="002033A7" w:rsidRPr="00A245E3" w:rsidRDefault="002033A7" w:rsidP="008653F6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FC04A53" wp14:editId="1EF020D4">
            <wp:extent cx="6299835" cy="2336165"/>
            <wp:effectExtent l="0" t="0" r="5715" b="6985"/>
            <wp:docPr id="7213211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1321176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7F59B" w14:textId="4E272135" w:rsidR="008653F6" w:rsidRPr="008653F6" w:rsidRDefault="008653F6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>Рисунок 6</w:t>
      </w:r>
      <w:r>
        <w:rPr>
          <w:rFonts w:ascii="Times New Roman" w:hAnsi="Times New Roman" w:cs="Times New Roman"/>
          <w:noProof/>
          <w:sz w:val="24"/>
          <w:szCs w:val="24"/>
        </w:rPr>
        <w:t xml:space="preserve">3 </w:t>
      </w:r>
      <w:r w:rsidRPr="008653F6">
        <w:rPr>
          <w:rFonts w:ascii="Times New Roman" w:hAnsi="Times New Roman" w:cs="Times New Roman"/>
          <w:noProof/>
          <w:sz w:val="24"/>
          <w:szCs w:val="24"/>
        </w:rPr>
        <w:t>– контроль ввода данных</w:t>
      </w:r>
    </w:p>
    <w:p w14:paraId="2D7E88A9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7D283436" wp14:editId="0A67FB99">
            <wp:extent cx="6299835" cy="2764155"/>
            <wp:effectExtent l="0" t="0" r="5715" b="0"/>
            <wp:docPr id="15877067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7706723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2"/>
    <w:p w14:paraId="5DAD9BD2" w14:textId="2962223B" w:rsidR="008653F6" w:rsidRPr="008653F6" w:rsidRDefault="008653F6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>Рисунок 6</w:t>
      </w:r>
      <w:r>
        <w:rPr>
          <w:rFonts w:ascii="Times New Roman" w:hAnsi="Times New Roman" w:cs="Times New Roman"/>
          <w:noProof/>
          <w:sz w:val="24"/>
          <w:szCs w:val="24"/>
        </w:rPr>
        <w:t>4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 – контроль ввода данных</w:t>
      </w:r>
    </w:p>
    <w:p w14:paraId="143F942E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22BD959" wp14:editId="773E1115">
            <wp:extent cx="6299835" cy="3274695"/>
            <wp:effectExtent l="0" t="0" r="5715" b="1905"/>
            <wp:docPr id="14668942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689427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7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DE569" w14:textId="1F939CBB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5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1C75A92A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23224618" wp14:editId="74E7DD1C">
            <wp:extent cx="6299835" cy="3153410"/>
            <wp:effectExtent l="0" t="0" r="5715" b="8890"/>
            <wp:docPr id="973326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332682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15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58557" w14:textId="129BD757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</w:t>
      </w:r>
      <w:r>
        <w:rPr>
          <w:rFonts w:ascii="Times New Roman" w:hAnsi="Times New Roman" w:cs="Times New Roman"/>
          <w:noProof/>
          <w:sz w:val="24"/>
          <w:szCs w:val="24"/>
        </w:rPr>
        <w:t>6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102EF1DE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7E1A6591" wp14:editId="55B7692E">
            <wp:extent cx="6299835" cy="3258185"/>
            <wp:effectExtent l="0" t="0" r="5715" b="0"/>
            <wp:docPr id="8176812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7681273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0E078" w14:textId="4B5A1231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</w:t>
      </w:r>
      <w:r>
        <w:rPr>
          <w:rFonts w:ascii="Times New Roman" w:hAnsi="Times New Roman" w:cs="Times New Roman"/>
          <w:noProof/>
          <w:sz w:val="24"/>
          <w:szCs w:val="24"/>
        </w:rPr>
        <w:t>7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7BB89323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784AED23" wp14:editId="6D785957">
            <wp:extent cx="6299835" cy="3443605"/>
            <wp:effectExtent l="0" t="0" r="5715" b="4445"/>
            <wp:docPr id="3249474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947403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96917" w14:textId="163863BE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</w:t>
      </w:r>
      <w:r>
        <w:rPr>
          <w:rFonts w:ascii="Times New Roman" w:hAnsi="Times New Roman" w:cs="Times New Roman"/>
          <w:noProof/>
          <w:sz w:val="24"/>
          <w:szCs w:val="24"/>
        </w:rPr>
        <w:t>8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382F9FE2" w14:textId="77777777" w:rsidR="002033A7" w:rsidRPr="00A245E3" w:rsidRDefault="002033A7" w:rsidP="002F4E83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D0841BC" wp14:editId="00CEAF21">
            <wp:extent cx="6299835" cy="3481705"/>
            <wp:effectExtent l="0" t="0" r="5715" b="4445"/>
            <wp:docPr id="1914433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443392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8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3A17A" w14:textId="064A338E" w:rsidR="002F4E83" w:rsidRPr="008653F6" w:rsidRDefault="002F4E83" w:rsidP="002F4E8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6</w:t>
      </w:r>
      <w:r>
        <w:rPr>
          <w:rFonts w:ascii="Times New Roman" w:hAnsi="Times New Roman" w:cs="Times New Roman"/>
          <w:noProof/>
          <w:sz w:val="24"/>
          <w:szCs w:val="24"/>
        </w:rPr>
        <w:t>9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4E73DFBE" w14:textId="77777777" w:rsidR="002033A7" w:rsidRPr="00A245E3" w:rsidRDefault="002033A7" w:rsidP="00A245E3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A245E3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142132B3" wp14:editId="58A2A8DC">
            <wp:extent cx="6299835" cy="3232150"/>
            <wp:effectExtent l="0" t="0" r="5715" b="6350"/>
            <wp:docPr id="10879471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7947142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3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DFA75" w14:textId="49C28EF4" w:rsidR="002033A7" w:rsidRPr="00F44ABF" w:rsidRDefault="002F4E83" w:rsidP="00F44ABF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7</w:t>
      </w:r>
      <w:r w:rsidR="00F44ABF">
        <w:rPr>
          <w:rFonts w:ascii="Times New Roman" w:hAnsi="Times New Roman" w:cs="Times New Roman"/>
          <w:noProof/>
          <w:sz w:val="24"/>
          <w:szCs w:val="24"/>
        </w:rPr>
        <w:t xml:space="preserve">0 </w:t>
      </w:r>
      <w:r w:rsidRPr="008653F6">
        <w:rPr>
          <w:rFonts w:ascii="Times New Roman" w:hAnsi="Times New Roman" w:cs="Times New Roman"/>
          <w:noProof/>
          <w:sz w:val="24"/>
          <w:szCs w:val="24"/>
        </w:rPr>
        <w:t xml:space="preserve">– </w:t>
      </w:r>
      <w:r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241BF84D" w14:textId="77777777" w:rsidR="005A3D12" w:rsidRPr="005A3D12" w:rsidRDefault="005A3D12" w:rsidP="005A3D12">
      <w:pPr>
        <w:spacing w:after="0" w:line="240" w:lineRule="auto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28"/>
          <w:lang w:eastAsia="en-US"/>
        </w:rPr>
      </w:pPr>
      <w:r w:rsidRPr="005A3D12">
        <w:rPr>
          <w:rFonts w:eastAsia="Times New Roman" w:cs="Times New Roman"/>
          <w:szCs w:val="28"/>
        </w:rPr>
        <w:br w:type="page"/>
      </w:r>
    </w:p>
    <w:p w14:paraId="1F32A169" w14:textId="139CB9B0" w:rsidR="00761ABB" w:rsidRPr="00761ABB" w:rsidRDefault="00761ABB" w:rsidP="00AE30D3">
      <w:pPr>
        <w:pStyle w:val="14"/>
        <w:rPr>
          <w:rFonts w:eastAsia="Times New Roman"/>
        </w:rPr>
      </w:pPr>
      <w:bookmarkStart w:id="13" w:name="_Toc166693846"/>
      <w:bookmarkStart w:id="14" w:name="_Toc166743995"/>
      <w:r w:rsidRPr="00761ABB">
        <w:rPr>
          <w:rFonts w:eastAsia="Times New Roman"/>
        </w:rPr>
        <w:lastRenderedPageBreak/>
        <w:t>Тема 4: Работа с графикой</w:t>
      </w:r>
      <w:bookmarkEnd w:id="11"/>
      <w:bookmarkEnd w:id="13"/>
      <w:bookmarkEnd w:id="14"/>
    </w:p>
    <w:p w14:paraId="74670A70" w14:textId="77777777" w:rsidR="00761ABB" w:rsidRPr="00761ABB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b/>
          <w:sz w:val="24"/>
          <w:lang w:eastAsia="en-US"/>
        </w:rPr>
        <w:t>Цель работы</w:t>
      </w:r>
      <w:proofErr w:type="gramStart"/>
      <w:r w:rsidRPr="00761ABB">
        <w:rPr>
          <w:rFonts w:ascii="Times New Roman" w:eastAsia="Calibri" w:hAnsi="Times New Roman" w:cs="Times New Roman"/>
          <w:b/>
          <w:sz w:val="24"/>
          <w:lang w:eastAsia="en-US"/>
        </w:rPr>
        <w:t>: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Получить</w:t>
      </w:r>
      <w:proofErr w:type="gramEnd"/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практические навыки разработки и использования подпрограмм для обработки простых типов данных.</w:t>
      </w:r>
    </w:p>
    <w:p w14:paraId="30086DF7" w14:textId="77777777" w:rsidR="00761ABB" w:rsidRPr="00314613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 xml:space="preserve">Задание 1 Основной проект </w:t>
      </w:r>
    </w:p>
    <w:p w14:paraId="4E6F5932" w14:textId="77777777" w:rsidR="00761ABB" w:rsidRPr="00761ABB" w:rsidRDefault="00761ABB" w:rsidP="00761ABB">
      <w:pPr>
        <w:numPr>
          <w:ilvl w:val="0"/>
          <w:numId w:val="2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грамму движения фигуры по поверхности формы при помощи таймера. Регулируя интервал работы таймера, можно управлять скоростью движения фигуры. Направление движения фигуры задается с помощью изменения координат по горизонтали и (или) по вертикали. Учесть, что при изменении размеров формы фигура все равно должна двигаться в заданных направлениях в пределах формы. </w:t>
      </w:r>
    </w:p>
    <w:p w14:paraId="20BDC369" w14:textId="77777777" w:rsidR="00761ABB" w:rsidRPr="00761ABB" w:rsidRDefault="00761ABB" w:rsidP="00761ABB">
      <w:pPr>
        <w:numPr>
          <w:ilvl w:val="0"/>
          <w:numId w:val="2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При нажатии на кнопку «Стоп» фигура останавливается, надпись на кнопке меняется на «Старт». При повторном нажатии кнопки фигура возобновляет движение. Программа должна завершаться по нажатию клавиши </w:t>
      </w:r>
      <w:proofErr w:type="spellStart"/>
      <w:r w:rsidRPr="00761ABB">
        <w:rPr>
          <w:rFonts w:ascii="Times New Roman" w:eastAsia="Calibri" w:hAnsi="Times New Roman" w:cs="Times New Roman"/>
          <w:sz w:val="24"/>
          <w:lang w:eastAsia="en-US"/>
        </w:rPr>
        <w:t>Esc</w:t>
      </w:r>
      <w:proofErr w:type="spellEnd"/>
      <w:r w:rsidRPr="00761ABB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2AFE4A5E" w14:textId="77777777" w:rsidR="00761ABB" w:rsidRPr="00314613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Настройка дополнительных параметров</w:t>
      </w:r>
    </w:p>
    <w:p w14:paraId="7877CCF7" w14:textId="77777777" w:rsidR="00761ABB" w:rsidRPr="00761ABB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Добавьте в проект настройку дополнительных параметров: выбор цвета фигуры с помощью диалогового окна выбора цвета, настройку скорости движения фигуры, вида фигуры или направления движения (в зависимости от варианта). Настройка параметров должна происходить с помощью второй формы в немодальном режиме и применяться </w:t>
      </w:r>
      <w:r w:rsidRPr="00761ABB">
        <w:rPr>
          <w:rFonts w:ascii="Times New Roman" w:eastAsia="Calibri" w:hAnsi="Times New Roman" w:cs="Times New Roman"/>
          <w:sz w:val="24"/>
          <w:u w:val="single"/>
          <w:lang w:eastAsia="en-US"/>
        </w:rPr>
        <w:t>интерактивно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(в процессе движения).</w:t>
      </w:r>
    </w:p>
    <w:p w14:paraId="3F57CAB2" w14:textId="77777777" w:rsidR="00043E81" w:rsidRPr="00043E81" w:rsidRDefault="00043E81" w:rsidP="00043E8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043E81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Вариант 5.</w:t>
      </w:r>
    </w:p>
    <w:p w14:paraId="2607EE59" w14:textId="77777777" w:rsidR="00043E81" w:rsidRPr="00043E81" w:rsidRDefault="00043E81" w:rsidP="00043E81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043E81">
        <w:rPr>
          <w:rFonts w:ascii="Times New Roman" w:eastAsia="Calibri" w:hAnsi="Times New Roman" w:cs="Times New Roman"/>
          <w:noProof/>
          <w:sz w:val="24"/>
          <w:lang w:eastAsia="en-US"/>
        </w:rPr>
        <w:t>Движение эллипса по периметру формы, не проходя верхнюю границу формы, в прямом и обратном направлении, в прямом направлении движения у эллипса красный цвет, в обратном направлении – синий цвет. Окончание работы – нажатие клавиши Esc.</w:t>
      </w:r>
    </w:p>
    <w:p w14:paraId="5F22DFD3" w14:textId="194FA473" w:rsidR="00761ABB" w:rsidRPr="00761ABB" w:rsidRDefault="00043E81" w:rsidP="00043E8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043E81">
        <w:rPr>
          <w:rFonts w:ascii="Times New Roman" w:eastAsia="Calibri" w:hAnsi="Times New Roman" w:cs="Times New Roman"/>
          <w:noProof/>
          <w:sz w:val="24"/>
          <w:lang w:eastAsia="en-US"/>
        </w:rPr>
        <w:t>Настройки должны изменять два цвета фигуры (для прямого и для обратного направления движения), направление движения фигуры (эллипс не проходит либо верхнюю границу формы) и скорость движения фигуры.</w:t>
      </w:r>
      <w:r w:rsidR="00761ABB" w:rsidRPr="00761ABB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57F1956A" w14:textId="77777777" w:rsidR="00761ABB" w:rsidRPr="0019505F" w:rsidRDefault="00761ABB" w:rsidP="00761ABB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</w:pPr>
      <w:r w:rsidRPr="0019505F"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  <w:lastRenderedPageBreak/>
        <w:t>Выполнение задания</w:t>
      </w:r>
    </w:p>
    <w:p w14:paraId="69FDF5B2" w14:textId="517379B0" w:rsidR="00761ABB" w:rsidRPr="00AD32FE" w:rsidRDefault="00761ABB" w:rsidP="00F30271">
      <w:pPr>
        <w:pStyle w:val="a5"/>
        <w:numPr>
          <w:ilvl w:val="0"/>
          <w:numId w:val="47"/>
        </w:numPr>
        <w:spacing w:line="360" w:lineRule="auto"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AD32FE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формулировка задачи</w:t>
      </w:r>
    </w:p>
    <w:p w14:paraId="4EC7A6F9" w14:textId="76B9DC4E" w:rsidR="00761ABB" w:rsidRDefault="00761ABB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761ABB">
        <w:rPr>
          <w:rFonts w:ascii="Times New Roman" w:eastAsia="Calibri" w:hAnsi="Times New Roman" w:cs="Times New Roman"/>
          <w:sz w:val="24"/>
          <w:lang w:val="en-US" w:eastAsia="en-US"/>
        </w:rPr>
        <w:t>x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и </w:t>
      </w:r>
      <w:r w:rsidRPr="00761ABB">
        <w:rPr>
          <w:rFonts w:ascii="Times New Roman" w:eastAsia="Calibri" w:hAnsi="Times New Roman" w:cs="Times New Roman"/>
          <w:sz w:val="24"/>
          <w:lang w:val="en-US" w:eastAsia="en-US"/>
        </w:rPr>
        <w:t>y</w:t>
      </w:r>
      <w:r w:rsidRPr="00761ABB">
        <w:rPr>
          <w:rFonts w:ascii="Times New Roman" w:eastAsia="Calibri" w:hAnsi="Times New Roman" w:cs="Times New Roman"/>
          <w:sz w:val="24"/>
          <w:lang w:eastAsia="en-US"/>
        </w:rPr>
        <w:t xml:space="preserve"> (координаты) – целые числа. Движение фигуры </w:t>
      </w:r>
      <w:r w:rsidR="008675BB" w:rsidRPr="00043E81">
        <w:rPr>
          <w:rFonts w:ascii="Times New Roman" w:eastAsia="Calibri" w:hAnsi="Times New Roman" w:cs="Times New Roman"/>
          <w:noProof/>
          <w:sz w:val="24"/>
          <w:lang w:eastAsia="en-US"/>
        </w:rPr>
        <w:t>по периметру формы, не проходя верхнюю границу формы</w:t>
      </w:r>
      <w:r w:rsidR="008675BB">
        <w:rPr>
          <w:rFonts w:ascii="Times New Roman" w:eastAsia="Calibri" w:hAnsi="Times New Roman" w:cs="Times New Roman"/>
          <w:noProof/>
          <w:sz w:val="24"/>
          <w:lang w:eastAsia="en-US"/>
        </w:rPr>
        <w:t>, задается следующе:</w:t>
      </w:r>
    </w:p>
    <w:p w14:paraId="2EDE3F8A" w14:textId="6E1B8AE9" w:rsidR="008675BB" w:rsidRPr="00761ABB" w:rsidRDefault="00B958D0" w:rsidP="00761ABB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Calibri" w:hAnsi="Cambria Math" w:cs="Times New Roman"/>
                  <w:i/>
                  <w:sz w:val="24"/>
                  <w:lang w:eastAsia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4"/>
                      <w:lang w:eastAsia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x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=vt,  y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 xml:space="preserve">= </m:t>
                  </m:r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0, 0≤t&lt;</m:t>
                  </m:r>
                  <m:f>
                    <m:f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v</m:t>
                      </m:r>
                    </m:den>
                  </m:f>
                </m:e>
                <m:e>
                  <m:r>
                    <w:rPr>
                      <w:rFonts w:ascii="Cambria Math" w:eastAsia="Calibri" w:hAnsi="Cambria Math" w:cs="Times New Roman"/>
                      <w:sz w:val="24"/>
                      <w:lang w:eastAsia="en-US"/>
                    </w:rPr>
                    <m:t>x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=a,  y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t</m:t>
                      </m:r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=</m:t>
                  </m:r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v</m:t>
                  </m:r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 xml:space="preserve">t- </m:t>
                      </m:r>
                      <m:f>
                        <m:fPr>
                          <m:ctrlPr>
                            <w:rPr>
                              <w:rFonts w:ascii="Cambria Math" w:eastAsia="Calibri" w:hAnsi="Cambria Math" w:cs="Times New Roman"/>
                              <w:i/>
                              <w:sz w:val="24"/>
                              <w:lang w:val="en-US" w:eastAsia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Calibri" w:hAnsi="Cambria Math" w:cs="Times New Roman"/>
                              <w:sz w:val="24"/>
                              <w:lang w:val="en-US" w:eastAsia="en-US"/>
                            </w:rPr>
                            <m:t>a</m:t>
                          </m:r>
                        </m:num>
                        <m:den>
                          <m:r>
                            <w:rPr>
                              <w:rFonts w:ascii="Cambria Math" w:eastAsia="Calibri" w:hAnsi="Cambria Math" w:cs="Times New Roman"/>
                              <w:sz w:val="24"/>
                              <w:lang w:val="en-US" w:eastAsia="en-US"/>
                            </w:rPr>
                            <m:t>v</m:t>
                          </m:r>
                        </m:den>
                      </m:f>
                    </m:e>
                  </m:d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 xml:space="preserve">,  </m:t>
                  </m:r>
                  <m:f>
                    <m:f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v</m:t>
                      </m:r>
                    </m:den>
                  </m:f>
                  <m:r>
                    <w:rPr>
                      <w:rFonts w:ascii="Cambria Math" w:eastAsia="Calibri" w:hAnsi="Cambria Math" w:cs="Times New Roman"/>
                      <w:sz w:val="24"/>
                      <w:lang w:val="en-US" w:eastAsia="en-US"/>
                    </w:rPr>
                    <m:t>≤t&lt;</m:t>
                  </m:r>
                  <m:f>
                    <m:f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val="en-US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a+b-d</m:t>
                      </m:r>
                    </m:num>
                    <m:den>
                      <m:r>
                        <w:rPr>
                          <w:rFonts w:ascii="Cambria Math" w:eastAsia="Calibri" w:hAnsi="Cambria Math" w:cs="Times New Roman"/>
                          <w:sz w:val="24"/>
                          <w:lang w:val="en-US" w:eastAsia="en-US"/>
                        </w:rPr>
                        <m:t>v</m:t>
                      </m:r>
                    </m:den>
                  </m:f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lang w:eastAsia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eastAsia="en-US"/>
                          </w:rPr>
                          <m:t>x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=a,  y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=b</m:t>
                        </m:r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-d-v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-</m:t>
                            </m:r>
                            <m:f>
                              <m:fPr>
                                <m:ctrlPr>
                                  <w:rPr>
                                    <w:rFonts w:ascii="Cambria Math" w:eastAsia="Calibri" w:hAnsi="Cambria Math" w:cs="Times New Roman"/>
                                    <w:i/>
                                    <w:sz w:val="24"/>
                                    <w:lang w:val="en-US" w:eastAsia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a+b-d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v</m:t>
                                </m:r>
                              </m:den>
                            </m:f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 xml:space="preserve">, 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a+b_d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≤t&lt;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2a+b-d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 xml:space="preserve"> 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eastAsia="en-US"/>
                          </w:rPr>
                          <m:t>x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=a-v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-</m:t>
                            </m:r>
                            <m:f>
                              <m:fPr>
                                <m:ctrlPr>
                                  <w:rPr>
                                    <w:rFonts w:ascii="Cambria Math" w:eastAsia="Calibri" w:hAnsi="Cambria Math" w:cs="Times New Roman"/>
                                    <w:i/>
                                    <w:sz w:val="24"/>
                                    <w:lang w:val="en-US" w:eastAsia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2a+b-d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="Calibri" w:hAnsi="Cambria Math" w:cs="Times New Roman"/>
                                    <w:sz w:val="24"/>
                                    <w:lang w:val="en-US" w:eastAsia="en-US"/>
                                  </w:rPr>
                                  <m:t>v</m:t>
                                </m:r>
                              </m:den>
                            </m:f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,  y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 xml:space="preserve">=0,  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2a+b-d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  <m:r>
                          <w:rPr>
                            <w:rFonts w:ascii="Cambria Math" w:eastAsia="Calibri" w:hAnsi="Cambria Math" w:cs="Times New Roman"/>
                            <w:sz w:val="24"/>
                            <w:lang w:val="en-US" w:eastAsia="en-US"/>
                          </w:rPr>
                          <m:t>≤t&lt;</m:t>
                        </m:r>
                        <m:f>
                          <m:f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lang w:val="en-US" w:eastAsia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2a+2(b-d)</m:t>
                            </m:r>
                          </m:num>
                          <m:den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lang w:val="en-US" w:eastAsia="en-US"/>
                              </w:rPr>
                              <m:t>v</m:t>
                            </m:r>
                          </m:den>
                        </m:f>
                      </m:e>
                    </m:mr>
                  </m:m>
                </m:e>
              </m:eqArr>
            </m:e>
          </m:d>
        </m:oMath>
      </m:oMathPara>
    </w:p>
    <w:p w14:paraId="66763E48" w14:textId="123643D9" w:rsidR="00761ABB" w:rsidRDefault="00761ABB" w:rsidP="00761ABB">
      <w:pPr>
        <w:spacing w:line="360" w:lineRule="auto"/>
        <w:contextualSpacing/>
        <w:jc w:val="both"/>
        <w:rPr>
          <w:rFonts w:ascii="Times New Roman" w:eastAsia="Times New Roman" w:hAnsi="Times New Roman" w:cs="Times New Roman"/>
          <w:iCs/>
          <w:sz w:val="24"/>
          <w:lang w:eastAsia="en-US"/>
        </w:rPr>
      </w:pP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где </w:t>
      </w:r>
      <w:r w:rsidR="00DA70AC">
        <w:rPr>
          <w:rFonts w:ascii="Times New Roman" w:eastAsia="Times New Roman" w:hAnsi="Times New Roman" w:cs="Times New Roman"/>
          <w:iCs/>
          <w:sz w:val="24"/>
          <w:lang w:val="en-US" w:eastAsia="en-US"/>
        </w:rPr>
        <w:t>d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</w:t>
      </w:r>
      <w:r w:rsidR="00133954">
        <w:rPr>
          <w:rFonts w:ascii="Times New Roman" w:eastAsia="Times New Roman" w:hAnsi="Times New Roman" w:cs="Times New Roman"/>
          <w:iCs/>
          <w:sz w:val="24"/>
          <w:lang w:eastAsia="en-US"/>
        </w:rPr>
        <w:t>расстояние от верхней стороны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133954">
        <w:rPr>
          <w:rFonts w:ascii="Times New Roman" w:eastAsia="Times New Roman" w:hAnsi="Times New Roman" w:cs="Times New Roman"/>
          <w:iCs/>
          <w:sz w:val="24"/>
          <w:lang w:val="en-US" w:eastAsia="en-US"/>
        </w:rPr>
        <w:t>a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</w:t>
      </w:r>
      <w:r w:rsidR="00133954">
        <w:rPr>
          <w:rFonts w:ascii="Times New Roman" w:eastAsia="Times New Roman" w:hAnsi="Times New Roman" w:cs="Times New Roman"/>
          <w:iCs/>
          <w:sz w:val="24"/>
          <w:lang w:eastAsia="en-US"/>
        </w:rPr>
        <w:t>точка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координат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>ы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b</w:t>
      </w:r>
      <w:r w:rsidR="00284AB7"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– </w:t>
      </w:r>
      <w:r w:rsidR="00284AB7">
        <w:rPr>
          <w:rFonts w:ascii="Times New Roman" w:eastAsia="Times New Roman" w:hAnsi="Times New Roman" w:cs="Times New Roman"/>
          <w:iCs/>
          <w:sz w:val="24"/>
          <w:lang w:eastAsia="en-US"/>
        </w:rPr>
        <w:t>точка</w:t>
      </w:r>
      <w:r w:rsidR="00284AB7"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координат</w:t>
      </w:r>
      <w:r w:rsidR="00284AB7">
        <w:rPr>
          <w:rFonts w:ascii="Times New Roman" w:eastAsia="Times New Roman" w:hAnsi="Times New Roman" w:cs="Times New Roman"/>
          <w:iCs/>
          <w:sz w:val="24"/>
          <w:lang w:eastAsia="en-US"/>
        </w:rPr>
        <w:t>ы</w:t>
      </w:r>
      <w:r w:rsidR="00284AB7"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Pr="00761ABB">
        <w:rPr>
          <w:rFonts w:ascii="Times New Roman" w:eastAsia="Times New Roman" w:hAnsi="Times New Roman" w:cs="Times New Roman"/>
          <w:iCs/>
          <w:sz w:val="24"/>
          <w:lang w:val="en-US" w:eastAsia="en-US"/>
        </w:rPr>
        <w:t>t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время движения, </w:t>
      </w:r>
      <w:r w:rsidR="00EF5B94">
        <w:rPr>
          <w:rFonts w:ascii="Times New Roman" w:eastAsia="Times New Roman" w:hAnsi="Times New Roman" w:cs="Times New Roman"/>
          <w:iCs/>
          <w:sz w:val="24"/>
          <w:lang w:val="en-US" w:eastAsia="en-US"/>
        </w:rPr>
        <w:t>v</w:t>
      </w:r>
      <w:r w:rsidR="00EF5B94" w:rsidRPr="00EF5B94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>–</w:t>
      </w:r>
      <w:r w:rsidR="00EF5B94" w:rsidRPr="00EF5B94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</w:t>
      </w:r>
      <w:r w:rsidR="00EF5B94">
        <w:rPr>
          <w:rFonts w:ascii="Times New Roman" w:eastAsia="Times New Roman" w:hAnsi="Times New Roman" w:cs="Times New Roman"/>
          <w:iCs/>
          <w:sz w:val="24"/>
          <w:lang w:eastAsia="en-US"/>
        </w:rPr>
        <w:t>скорость движения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>.</w:t>
      </w:r>
      <w:r w:rsidR="00284AB7" w:rsidRPr="00284AB7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d</w:t>
      </w:r>
      <w:r w:rsidR="00284AB7" w:rsidRPr="0001041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a</w:t>
      </w:r>
      <w:r w:rsidR="00284AB7" w:rsidRPr="0001041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b</w:t>
      </w:r>
      <w:r w:rsidR="00284AB7" w:rsidRPr="0001041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t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– целые числа, </w:t>
      </w:r>
      <w:r w:rsidR="00284AB7">
        <w:rPr>
          <w:rFonts w:ascii="Times New Roman" w:eastAsia="Times New Roman" w:hAnsi="Times New Roman" w:cs="Times New Roman"/>
          <w:iCs/>
          <w:sz w:val="24"/>
          <w:lang w:val="en-US" w:eastAsia="en-US"/>
        </w:rPr>
        <w:t>v</w:t>
      </w:r>
      <w:r w:rsidRPr="00761ABB">
        <w:rPr>
          <w:rFonts w:ascii="Times New Roman" w:eastAsia="Times New Roman" w:hAnsi="Times New Roman" w:cs="Times New Roman"/>
          <w:iCs/>
          <w:sz w:val="24"/>
          <w:lang w:eastAsia="en-US"/>
        </w:rPr>
        <w:t xml:space="preserve"> – вещественное число.</w:t>
      </w:r>
    </w:p>
    <w:p w14:paraId="2C91B44A" w14:textId="77777777" w:rsidR="00F30271" w:rsidRPr="00F30271" w:rsidRDefault="00F30271" w:rsidP="00F30271">
      <w:pPr>
        <w:pStyle w:val="a5"/>
        <w:numPr>
          <w:ilvl w:val="0"/>
          <w:numId w:val="47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F30271">
        <w:rPr>
          <w:rFonts w:ascii="Times New Roman" w:hAnsi="Times New Roman" w:cs="Times New Roman"/>
          <w:b/>
          <w:sz w:val="24"/>
          <w:szCs w:val="24"/>
        </w:rPr>
        <w:t>Создание пользовательского интерфейса</w:t>
      </w:r>
    </w:p>
    <w:p w14:paraId="57993AFB" w14:textId="31663B89" w:rsidR="0004148A" w:rsidRPr="00BD4E8E" w:rsidRDefault="0004148A" w:rsidP="0004148A">
      <w:pPr>
        <w:ind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 xml:space="preserve">Внешний вид проекта представлен на рис. </w:t>
      </w:r>
      <w:r w:rsidR="00BD4E8E" w:rsidRPr="00BD4E8E">
        <w:rPr>
          <w:rFonts w:ascii="Times New Roman" w:hAnsi="Times New Roman" w:cs="Times New Roman"/>
          <w:sz w:val="24"/>
          <w:szCs w:val="24"/>
        </w:rPr>
        <w:t>71</w:t>
      </w:r>
      <w:r w:rsidRPr="00BD4E8E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BD4E8E" w:rsidRPr="00BD4E8E">
        <w:rPr>
          <w:rFonts w:ascii="Times New Roman" w:hAnsi="Times New Roman" w:cs="Times New Roman"/>
          <w:sz w:val="24"/>
          <w:szCs w:val="24"/>
        </w:rPr>
        <w:t>6.</w:t>
      </w:r>
    </w:p>
    <w:p w14:paraId="2C789B9B" w14:textId="23B5D978" w:rsidR="0004148A" w:rsidRPr="00BD4E8E" w:rsidRDefault="00BD4E8E" w:rsidP="00BD4E8E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BD4E8E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5047D4CB" wp14:editId="3DC5E988">
                <wp:simplePos x="0" y="0"/>
                <wp:positionH relativeFrom="column">
                  <wp:posOffset>3946525</wp:posOffset>
                </wp:positionH>
                <wp:positionV relativeFrom="paragraph">
                  <wp:posOffset>1931670</wp:posOffset>
                </wp:positionV>
                <wp:extent cx="704850" cy="266700"/>
                <wp:effectExtent l="781050" t="247650" r="19050" b="19050"/>
                <wp:wrapNone/>
                <wp:docPr id="234205477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-86270"/>
                            <a:gd name="adj4" fmla="val -109220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EFF797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47D4CB" id="_x0000_s1149" type="#_x0000_t47" style="position:absolute;left:0;text-align:left;margin-left:310.75pt;margin-top:152.1pt;width:55.5pt;height:21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" adj="-23592,-18634,-2335,9257" fillcolor="#4f81bd [3204]" strokecolor="#243f60 [1604]" strokeweight="1pt">
                <v:textbox>
                  <w:txbxContent>
                    <w:p w14:paraId="76EFF797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1</w:t>
                      </w:r>
                    </w:p>
                  </w:txbxContent>
                </v:textbox>
              </v:shape>
            </w:pict>
          </mc:Fallback>
        </mc:AlternateContent>
      </w:r>
      <w:r w:rsidRPr="00BD4E8E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0097F350" wp14:editId="12649588">
                <wp:simplePos x="0" y="0"/>
                <wp:positionH relativeFrom="column">
                  <wp:posOffset>4064000</wp:posOffset>
                </wp:positionH>
                <wp:positionV relativeFrom="paragraph">
                  <wp:posOffset>1243965</wp:posOffset>
                </wp:positionV>
                <wp:extent cx="704850" cy="266700"/>
                <wp:effectExtent l="914400" t="0" r="19050" b="19050"/>
                <wp:wrapNone/>
                <wp:docPr id="1357677019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50556"/>
                            <a:gd name="adj4" fmla="val -12849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4BA18B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97F350" id="_x0000_s1150" type="#_x0000_t47" style="position:absolute;left:0;text-align:left;margin-left:320pt;margin-top:97.95pt;width:55.5pt;height:21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" adj="-27755,10920,-2335,9257" fillcolor="#4f81bd [3204]" strokecolor="#243f60 [1604]" strokeweight="1pt">
                <v:textbox>
                  <w:txbxContent>
                    <w:p w14:paraId="154BA18B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04148A" w:rsidRPr="00BD4E8E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2272EC1F" wp14:editId="06234489">
                <wp:simplePos x="0" y="0"/>
                <wp:positionH relativeFrom="column">
                  <wp:posOffset>2094230</wp:posOffset>
                </wp:positionH>
                <wp:positionV relativeFrom="paragraph">
                  <wp:posOffset>765810</wp:posOffset>
                </wp:positionV>
                <wp:extent cx="704850" cy="266700"/>
                <wp:effectExtent l="250190" t="6350" r="6985" b="869950"/>
                <wp:wrapNone/>
                <wp:docPr id="1313755699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423097"/>
                            <a:gd name="adj4" fmla="val -33875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FA5995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Form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72EC1F" id="_x0000_s1151" type="#_x0000_t47" style="position:absolute;left:0;text-align:left;margin-left:164.9pt;margin-top:60.3pt;width:55.5pt;height:21pt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" adj="-7317,91389,-2335,9257" fillcolor="#4f81bd [3204]" strokecolor="#243f60 [1604]" strokeweight="1pt">
                <v:textbox>
                  <w:txbxContent>
                    <w:p w14:paraId="6EFA5995" w14:textId="77777777" w:rsidR="0004148A" w:rsidRPr="00C76749" w:rsidRDefault="0004148A" w:rsidP="0004148A">
                      <w:pPr>
                        <w:jc w:val="center"/>
                      </w:pPr>
                      <w:r>
                        <w:t>Form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04148A" w:rsidRPr="00BD4E8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F9DBE6E" wp14:editId="319F40C1">
            <wp:extent cx="3765550" cy="3331064"/>
            <wp:effectExtent l="0" t="0" r="0" b="0"/>
            <wp:docPr id="6002787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0278709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792920" cy="3355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65CC8" w14:textId="6FB6BD05" w:rsidR="00BD4E8E" w:rsidRPr="00385B34" w:rsidRDefault="00BD4E8E" w:rsidP="00BD4E8E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385B34">
        <w:rPr>
          <w:rFonts w:ascii="Times New Roman" w:hAnsi="Times New Roman" w:cs="Times New Roman"/>
          <w:bCs/>
          <w:sz w:val="24"/>
          <w:szCs w:val="24"/>
        </w:rPr>
        <w:t>Рисунок 71 – внешний вид приложения</w:t>
      </w:r>
    </w:p>
    <w:p w14:paraId="7BBBD3BC" w14:textId="00068226" w:rsidR="0004148A" w:rsidRPr="00BD4E8E" w:rsidRDefault="00BD4E8E" w:rsidP="00BD4E8E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B522578" w14:textId="1E54E3E1" w:rsidR="0004148A" w:rsidRPr="0099342E" w:rsidRDefault="0004148A" w:rsidP="0099342E">
      <w:pPr>
        <w:pStyle w:val="a5"/>
        <w:numPr>
          <w:ilvl w:val="0"/>
          <w:numId w:val="47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99342E">
        <w:rPr>
          <w:rFonts w:ascii="Times New Roman" w:hAnsi="Times New Roman" w:cs="Times New Roman"/>
          <w:b/>
          <w:sz w:val="24"/>
          <w:szCs w:val="24"/>
        </w:rPr>
        <w:lastRenderedPageBreak/>
        <w:t>Свойства компонентов формы</w:t>
      </w:r>
    </w:p>
    <w:p w14:paraId="49744B01" w14:textId="0F9ECBC9" w:rsidR="0004148A" w:rsidRPr="00BD4E8E" w:rsidRDefault="0004148A" w:rsidP="0099342E">
      <w:pPr>
        <w:jc w:val="right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 w:rsidRPr="000570B9">
        <w:rPr>
          <w:rFonts w:ascii="Times New Roman" w:hAnsi="Times New Roman" w:cs="Times New Roman"/>
          <w:i/>
          <w:sz w:val="24"/>
          <w:szCs w:val="24"/>
        </w:rPr>
        <w:t>7</w:t>
      </w:r>
      <w:r w:rsidRPr="00BD4E8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D4E8E">
        <w:rPr>
          <w:rFonts w:ascii="Times New Roman" w:hAnsi="Times New Roman" w:cs="Times New Roman"/>
          <w:i/>
          <w:sz w:val="24"/>
          <w:szCs w:val="24"/>
        </w:rPr>
        <w:tab/>
      </w:r>
      <w:r w:rsidRPr="00BD4E8E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Pr="00BD4E8E">
        <w:rPr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04148A" w:rsidRPr="00BD4E8E" w14:paraId="624BC9D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E3A1C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8085B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57024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04148A" w:rsidRPr="00BD4E8E" w14:paraId="775279E6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A9F1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4E28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269D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Графика»</w:t>
            </w:r>
          </w:p>
        </w:tc>
      </w:tr>
      <w:tr w:rsidR="0004148A" w:rsidRPr="00BD4E8E" w14:paraId="28BB622F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B59E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3C0D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8CE9E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  <w:proofErr w:type="spellEnd"/>
          </w:p>
        </w:tc>
      </w:tr>
      <w:tr w:rsidR="0004148A" w:rsidRPr="00BD4E8E" w14:paraId="77667ED9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2764C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1178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1632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Размер: 10,2</w:t>
            </w:r>
          </w:p>
        </w:tc>
      </w:tr>
      <w:tr w:rsidR="0004148A" w:rsidRPr="00BD4E8E" w14:paraId="37B41E72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D524E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B3D6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F3B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Начертание: обычный</w:t>
            </w:r>
          </w:p>
        </w:tc>
      </w:tr>
      <w:tr w:rsidR="0004148A" w:rsidRPr="00BD4E8E" w14:paraId="66EFA1D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400CAD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2624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07B1C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Старт»</w:t>
            </w:r>
          </w:p>
        </w:tc>
      </w:tr>
      <w:tr w:rsidR="0004148A" w:rsidRPr="00BD4E8E" w14:paraId="150F852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2205F3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19DF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5F68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Настройки»</w:t>
            </w:r>
          </w:p>
        </w:tc>
      </w:tr>
    </w:tbl>
    <w:p w14:paraId="0F747A39" w14:textId="77777777" w:rsidR="0004148A" w:rsidRPr="00BD4E8E" w:rsidRDefault="0004148A" w:rsidP="0099342E">
      <w:pPr>
        <w:numPr>
          <w:ilvl w:val="1"/>
          <w:numId w:val="47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sz w:val="24"/>
          <w:szCs w:val="24"/>
        </w:rPr>
        <w:t>Сценарий использования программы</w:t>
      </w:r>
    </w:p>
    <w:p w14:paraId="028187A5" w14:textId="4F093A70" w:rsidR="0004148A" w:rsidRPr="00A83E63" w:rsidRDefault="0004148A" w:rsidP="0099342E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9342E">
        <w:rPr>
          <w:rFonts w:ascii="Times New Roman" w:hAnsi="Times New Roman" w:cs="Times New Roman"/>
          <w:bCs/>
          <w:sz w:val="24"/>
          <w:szCs w:val="24"/>
        </w:rPr>
        <w:t xml:space="preserve">Нажатие кнопки </w:t>
      </w:r>
      <w:r w:rsidRPr="0099342E">
        <w:rPr>
          <w:rFonts w:ascii="Times New Roman" w:hAnsi="Times New Roman" w:cs="Times New Roman"/>
          <w:sz w:val="24"/>
          <w:szCs w:val="24"/>
        </w:rPr>
        <w:t>«Старт».</w:t>
      </w:r>
    </w:p>
    <w:p w14:paraId="3E3D7B7D" w14:textId="649699AB" w:rsidR="0004148A" w:rsidRPr="00A83E63" w:rsidRDefault="00A83E63" w:rsidP="0099342E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Фигура движется.</w:t>
      </w:r>
    </w:p>
    <w:p w14:paraId="57B74D3E" w14:textId="08225548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ие на кнопку «Настройки</w:t>
      </w:r>
      <w:r w:rsidR="0004148A" w:rsidRPr="00A83E63">
        <w:rPr>
          <w:rFonts w:ascii="Times New Roman" w:hAnsi="Times New Roman" w:cs="Times New Roman"/>
          <w:sz w:val="24"/>
          <w:szCs w:val="24"/>
        </w:rPr>
        <w:t>».</w:t>
      </w:r>
    </w:p>
    <w:p w14:paraId="2E1B2468" w14:textId="61EED223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Поменять цвет фигуры</w:t>
      </w:r>
      <w:r w:rsidR="0004148A" w:rsidRPr="00A83E63">
        <w:rPr>
          <w:rFonts w:ascii="Times New Roman" w:hAnsi="Times New Roman" w:cs="Times New Roman"/>
          <w:sz w:val="24"/>
          <w:szCs w:val="24"/>
        </w:rPr>
        <w:t>.</w:t>
      </w:r>
    </w:p>
    <w:p w14:paraId="62507E4C" w14:textId="5A13C213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Возможность вернуться к</w:t>
      </w:r>
      <w:r>
        <w:rPr>
          <w:rFonts w:ascii="Times New Roman" w:hAnsi="Times New Roman" w:cs="Times New Roman"/>
          <w:sz w:val="24"/>
          <w:szCs w:val="24"/>
        </w:rPr>
        <w:t xml:space="preserve"> предыдущим пунктам.</w:t>
      </w:r>
    </w:p>
    <w:p w14:paraId="450A259E" w14:textId="5B6584E9" w:rsidR="0004148A" w:rsidRPr="00A83E63" w:rsidRDefault="00A83E63" w:rsidP="00A83E63">
      <w:pPr>
        <w:pStyle w:val="a5"/>
        <w:numPr>
          <w:ilvl w:val="2"/>
          <w:numId w:val="48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Завершение</w:t>
      </w: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D4E8E">
        <w:rPr>
          <w:rFonts w:ascii="Times New Roman" w:hAnsi="Times New Roman" w:cs="Times New Roman"/>
          <w:sz w:val="24"/>
          <w:szCs w:val="24"/>
        </w:rPr>
        <w:t>работы</w:t>
      </w: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D4E8E">
        <w:rPr>
          <w:rFonts w:ascii="Times New Roman" w:hAnsi="Times New Roman" w:cs="Times New Roman"/>
          <w:sz w:val="24"/>
          <w:szCs w:val="24"/>
        </w:rPr>
        <w:t>программы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151E97A" w14:textId="35090F1F" w:rsidR="0004148A" w:rsidRPr="00A83E63" w:rsidRDefault="0004148A" w:rsidP="00A1107A">
      <w:pPr>
        <w:pStyle w:val="a5"/>
        <w:numPr>
          <w:ilvl w:val="1"/>
          <w:numId w:val="47"/>
        </w:numPr>
        <w:spacing w:before="160" w:after="1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A83E63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A83E63">
        <w:rPr>
          <w:rFonts w:ascii="Times New Roman" w:hAnsi="Times New Roman" w:cs="Times New Roman"/>
          <w:b/>
          <w:bCs/>
          <w:sz w:val="24"/>
          <w:szCs w:val="24"/>
        </w:rPr>
        <w:t>класса</w:t>
      </w:r>
      <w:r w:rsidRPr="00A83E63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Form1:</w:t>
      </w:r>
    </w:p>
    <w:p w14:paraId="2E76C750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1DC9014F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A83E63">
        <w:rPr>
          <w:rFonts w:ascii="Times New Roman" w:hAnsi="Times New Roman" w:cs="Times New Roman"/>
          <w:sz w:val="24"/>
          <w:szCs w:val="24"/>
          <w:lang w:val="en-US"/>
        </w:rPr>
        <w:t>System.Drawing</w:t>
      </w:r>
      <w:proofErr w:type="spellEnd"/>
      <w:r w:rsidRPr="00A83E6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34404D9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proofErr w:type="gramStart"/>
      <w:r w:rsidRPr="00A83E63">
        <w:rPr>
          <w:rFonts w:ascii="Times New Roman" w:hAnsi="Times New Roman" w:cs="Times New Roman"/>
          <w:sz w:val="24"/>
          <w:szCs w:val="24"/>
          <w:lang w:val="en-US"/>
        </w:rPr>
        <w:t>System.Windows.Forms</w:t>
      </w:r>
      <w:proofErr w:type="spellEnd"/>
      <w:proofErr w:type="gramEnd"/>
      <w:r w:rsidRPr="00A83E6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237AC7CF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namespace WindowsFormsApp1</w:t>
      </w:r>
    </w:p>
    <w:p w14:paraId="385014E9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33EF7C6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public partial class Form</w:t>
      </w:r>
      <w:proofErr w:type="gramStart"/>
      <w:r w:rsidRPr="00A83E63">
        <w:rPr>
          <w:rFonts w:ascii="Times New Roman" w:hAnsi="Times New Roman" w:cs="Times New Roman"/>
          <w:sz w:val="24"/>
          <w:szCs w:val="24"/>
          <w:lang w:val="en-US"/>
        </w:rPr>
        <w:t>1 :</w:t>
      </w:r>
      <w:proofErr w:type="gramEnd"/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Form</w:t>
      </w:r>
    </w:p>
    <w:p w14:paraId="51B44B8F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0CC384B2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    public Timer </w:t>
      </w:r>
      <w:proofErr w:type="spellStart"/>
      <w:r w:rsidRPr="00A83E63">
        <w:rPr>
          <w:rFonts w:ascii="Times New Roman" w:hAnsi="Times New Roman" w:cs="Times New Roman"/>
          <w:sz w:val="24"/>
          <w:szCs w:val="24"/>
          <w:lang w:val="en-US"/>
        </w:rPr>
        <w:t>timer</w:t>
      </w:r>
      <w:proofErr w:type="spellEnd"/>
      <w:r w:rsidRPr="00A83E6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3C648AD" w14:textId="77777777" w:rsidR="0004148A" w:rsidRPr="00A83E63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       private bool </w:t>
      </w:r>
      <w:proofErr w:type="spellStart"/>
      <w:r w:rsidRPr="00A83E63">
        <w:rPr>
          <w:rFonts w:ascii="Times New Roman" w:hAnsi="Times New Roman" w:cs="Times New Roman"/>
          <w:sz w:val="24"/>
          <w:szCs w:val="24"/>
          <w:lang w:val="en-US"/>
        </w:rPr>
        <w:t>isRunning</w:t>
      </w:r>
      <w:proofErr w:type="spellEnd"/>
      <w:r w:rsidRPr="00A83E63">
        <w:rPr>
          <w:rFonts w:ascii="Times New Roman" w:hAnsi="Times New Roman" w:cs="Times New Roman"/>
          <w:sz w:val="24"/>
          <w:szCs w:val="24"/>
          <w:lang w:val="en-US"/>
        </w:rPr>
        <w:t xml:space="preserve"> = false; </w:t>
      </w:r>
    </w:p>
    <w:p w14:paraId="28DEEE8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Color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forwardColor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Color.Red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</w:p>
    <w:p w14:paraId="0B71E7D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Color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backwardColor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Color.Blue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2BD9114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sec = 0;</w:t>
      </w:r>
    </w:p>
    <w:p w14:paraId="4178C4A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w = 50, h = 50;</w:t>
      </w:r>
    </w:p>
    <w:p w14:paraId="511C4DA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x = 0, y =0;</w:t>
      </w:r>
    </w:p>
    <w:p w14:paraId="45DBA82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int dx = 5;</w:t>
      </w:r>
    </w:p>
    <w:p w14:paraId="16CDD72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bool da = false;</w:t>
      </w:r>
    </w:p>
    <w:p w14:paraId="71C2B7F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enum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STATUS </w:t>
      </w:r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{ Left</w:t>
      </w:r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, Right, Up, Down };  </w:t>
      </w:r>
    </w:p>
    <w:p w14:paraId="5619958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STATUS flag;</w:t>
      </w:r>
      <w:r w:rsidRPr="00BD4E8E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2E89C7B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</w:p>
    <w:p w14:paraId="76C06EE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public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olidBrush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brush = new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olidBrush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Color.Red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); </w:t>
      </w:r>
    </w:p>
    <w:p w14:paraId="4F6AAA0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</w:p>
    <w:p w14:paraId="4A0A4F0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Rectangle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rc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</w:p>
    <w:p w14:paraId="088669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Form1()</w:t>
      </w:r>
    </w:p>
    <w:p w14:paraId="279008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BA8D87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InitializeComponent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7785395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timer = new </w:t>
      </w:r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imer(</w:t>
      </w:r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4CF60F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imer.Interval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 10; </w:t>
      </w:r>
    </w:p>
    <w:p w14:paraId="16C3717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imer.Tick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+= timer1_Tick;</w:t>
      </w:r>
    </w:p>
    <w:p w14:paraId="62E5402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flag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Down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FDB8C3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his.KeyPreview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 true;</w:t>
      </w:r>
    </w:p>
    <w:p w14:paraId="749EBE3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08F54D6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Form1_</w:t>
      </w:r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Paint(</w:t>
      </w:r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object sender,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PaintEventArgs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45A8470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3B8ED9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e.Graphics.FillEllipse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(brush,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rc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487FC03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7FD588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etcolor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(Color color)</w:t>
      </w:r>
    </w:p>
    <w:p w14:paraId="7D39A0A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26D6468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backwardColor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 color;</w:t>
      </w:r>
    </w:p>
    <w:p w14:paraId="055C3A5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brush = new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olidBrush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(color);</w:t>
      </w:r>
    </w:p>
    <w:p w14:paraId="3E3766F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E75C42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etcolor_</w:t>
      </w:r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Color color)</w:t>
      </w:r>
    </w:p>
    <w:p w14:paraId="36F315B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2695BA0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forwardColor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 color;</w:t>
      </w:r>
    </w:p>
    <w:p w14:paraId="590E1AC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brush = new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olidBrush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(color);</w:t>
      </w:r>
    </w:p>
    <w:p w14:paraId="0D26DAC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6A4CA6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AF4D84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timer1_</w:t>
      </w:r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ick(</w:t>
      </w:r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object sender,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3E1940D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9D8F19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sec++; </w:t>
      </w:r>
    </w:p>
    <w:p w14:paraId="42B8E8E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rc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Rectangle(</w:t>
      </w:r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x, y, w, h); </w:t>
      </w:r>
    </w:p>
    <w:p w14:paraId="4ACB9E7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his.Invalidate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rc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, true);               </w:t>
      </w:r>
    </w:p>
    <w:p w14:paraId="008C009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flag =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Left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</w:p>
    <w:p w14:paraId="15FEAEB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6682705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x -= dx;</w:t>
      </w:r>
    </w:p>
    <w:p w14:paraId="351D6DC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x &lt; 1 &amp;&amp; y &gt; 0) </w:t>
      </w:r>
    </w:p>
    <w:p w14:paraId="4508255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648D0BC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da)</w:t>
      </w:r>
    </w:p>
    <w:p w14:paraId="1209288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0464CA7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flag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Up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29B70D2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da = false;</w:t>
      </w:r>
    </w:p>
    <w:p w14:paraId="6E8011D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4239574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else</w:t>
      </w:r>
    </w:p>
    <w:p w14:paraId="2CD6D18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4832115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y += dx;</w:t>
      </w:r>
    </w:p>
    <w:p w14:paraId="43D0583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flag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Down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2AD57B3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}</w:t>
      </w:r>
    </w:p>
    <w:p w14:paraId="5AE3E3A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73A0C01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14:paraId="78F58D4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else if (x &lt;= 1 &amp;&amp; y &lt;= 0) </w:t>
      </w:r>
    </w:p>
    <w:p w14:paraId="7F3946F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5365374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Right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D071AE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44A0D86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else if (x &lt;= 1 &amp;&amp; y &gt;= (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his.ClientSize.Height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))</w:t>
      </w:r>
    </w:p>
    <w:p w14:paraId="699ACD3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2C0BDF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Up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</w:p>
    <w:p w14:paraId="6744323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3E46B26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}</w:t>
      </w:r>
    </w:p>
    <w:p w14:paraId="39371E7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 if (flag =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Right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1299920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2883F09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x += dx;</w:t>
      </w:r>
    </w:p>
    <w:p w14:paraId="68B250E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x &gt;= (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his.ClientSize.Width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- w)) </w:t>
      </w:r>
    </w:p>
    <w:p w14:paraId="1BD5E17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7386E1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da = true;</w:t>
      </w:r>
    </w:p>
    <w:p w14:paraId="4AE582D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Up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</w:p>
    <w:p w14:paraId="61D8409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4033220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4ACFE0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 if (flag =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Up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</w:p>
    <w:p w14:paraId="7B98F3D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35CFF8B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y -= dx;</w:t>
      </w:r>
    </w:p>
    <w:p w14:paraId="068479F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</w:t>
      </w:r>
    </w:p>
    <w:p w14:paraId="2346CBA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lt;= 1 &amp;&amp; x &gt;= 0)</w:t>
      </w:r>
    </w:p>
    <w:p w14:paraId="6DFF628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973392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Down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</w:p>
    <w:p w14:paraId="546510F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da) { </w:t>
      </w:r>
    </w:p>
    <w:p w14:paraId="4447E42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brush = new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olidBrush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backwardColor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); </w:t>
      </w:r>
    </w:p>
    <w:p w14:paraId="1508E75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119FC46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else</w:t>
      </w:r>
    </w:p>
    <w:p w14:paraId="393E8E6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2FEA610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brush = new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olidBrush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forwardColor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4D9958A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0EEAFC5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</w:t>
      </w:r>
    </w:p>
    <w:p w14:paraId="67DEC71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68883CA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4D8CC71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 if (flag =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Down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</w:p>
    <w:p w14:paraId="2CBD813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D12CAA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y += dx;</w:t>
      </w:r>
    </w:p>
    <w:p w14:paraId="54F496C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gt;= (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his.ClientSize.Height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- h)) </w:t>
      </w:r>
    </w:p>
    <w:p w14:paraId="4648EF6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714916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Right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</w:p>
    <w:p w14:paraId="6B1B714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16D5FF6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gt;= (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his.ClientSize.Height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- h) &amp;&amp; x &gt;= 0)</w:t>
      </w:r>
    </w:p>
    <w:p w14:paraId="2AB2B11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2441519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Left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8E4069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5EDCB40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y &gt; (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his.ClientSize.Height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)) </w:t>
      </w:r>
    </w:p>
    <w:p w14:paraId="53F44CB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5E30A55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lag 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STATUS.Up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</w:p>
    <w:p w14:paraId="0B4484D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5EA87AA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076370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rc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Rectangle(</w:t>
      </w:r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x, y, w, h); </w:t>
      </w:r>
    </w:p>
    <w:p w14:paraId="5228EF2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his.Invalidate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rc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, true);  </w:t>
      </w:r>
    </w:p>
    <w:p w14:paraId="076B006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EFA9FC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button1_</w:t>
      </w:r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Click(</w:t>
      </w:r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object sender,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5FD01F2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E49270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isRunning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676A8F3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E05AEE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imer.Stop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3B1410B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button1.Text = "</w:t>
      </w:r>
      <w:r w:rsidRPr="00BD4E8E">
        <w:rPr>
          <w:rFonts w:ascii="Times New Roman" w:hAnsi="Times New Roman" w:cs="Times New Roman"/>
          <w:sz w:val="24"/>
          <w:szCs w:val="24"/>
        </w:rPr>
        <w:t>Старт</w:t>
      </w:r>
      <w:r w:rsidRPr="00BD4E8E">
        <w:rPr>
          <w:rFonts w:ascii="Times New Roman" w:hAnsi="Times New Roman" w:cs="Times New Roman"/>
          <w:sz w:val="24"/>
          <w:szCs w:val="24"/>
          <w:lang w:val="en-US"/>
        </w:rPr>
        <w:t>";</w:t>
      </w:r>
    </w:p>
    <w:p w14:paraId="0BD2F25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}</w:t>
      </w:r>
    </w:p>
    <w:p w14:paraId="36A69DC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else</w:t>
      </w:r>
    </w:p>
    <w:p w14:paraId="30FF0C3F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43858E8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imer.Start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75B98903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button1.Text = "</w:t>
      </w:r>
      <w:r w:rsidRPr="00BD4E8E">
        <w:rPr>
          <w:rFonts w:ascii="Times New Roman" w:hAnsi="Times New Roman" w:cs="Times New Roman"/>
          <w:sz w:val="24"/>
          <w:szCs w:val="24"/>
        </w:rPr>
        <w:t>Стоп</w:t>
      </w:r>
      <w:r w:rsidRPr="00BD4E8E">
        <w:rPr>
          <w:rFonts w:ascii="Times New Roman" w:hAnsi="Times New Roman" w:cs="Times New Roman"/>
          <w:sz w:val="24"/>
          <w:szCs w:val="24"/>
          <w:lang w:val="en-US"/>
        </w:rPr>
        <w:t>";</w:t>
      </w:r>
    </w:p>
    <w:p w14:paraId="69CA2C3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C0F9BE5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isRunning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= !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isRunning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DDC461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67A503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Form1_</w:t>
      </w:r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KeyPress(</w:t>
      </w:r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object sender,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KeyPressEventArgs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6D639EE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  </w:t>
      </w:r>
    </w:p>
    <w:p w14:paraId="21D4C13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e.KeyChar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= (char)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Keys.Escape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7A06249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his.Close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58B6901E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EC3B20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otected override void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OnKeyDown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KeyEventArgs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64919C4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125DCD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base.OnKeyDown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(e);</w:t>
      </w:r>
    </w:p>
    <w:p w14:paraId="6496C82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if (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e.KeyCode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Keys.Escape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078A418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5E0100C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this.Close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6787D49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60F3A03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7D552A8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rivate void button2_</w:t>
      </w:r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Click(</w:t>
      </w:r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object sender,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474D55C2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7CDFCFB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Form2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frm</w:t>
      </w:r>
      <w:proofErr w:type="spell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 new Form2(this);</w:t>
      </w:r>
    </w:p>
    <w:p w14:paraId="313069F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frm.Show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295DCB20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0E464C6A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39EE446B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public Color </w:t>
      </w:r>
      <w:proofErr w:type="spellStart"/>
      <w:r w:rsidRPr="00BD4E8E">
        <w:rPr>
          <w:rFonts w:ascii="Times New Roman" w:hAnsi="Times New Roman" w:cs="Times New Roman"/>
          <w:sz w:val="24"/>
          <w:szCs w:val="24"/>
          <w:lang w:val="en-US"/>
        </w:rPr>
        <w:t>MyColor</w:t>
      </w:r>
      <w:proofErr w:type="spellEnd"/>
    </w:p>
    <w:p w14:paraId="04C3826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B6E98D6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get</w:t>
      </w:r>
    </w:p>
    <w:p w14:paraId="3CEA2767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DF67634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return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brush.Color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3219648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6A8F4FD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set</w:t>
      </w:r>
    </w:p>
    <w:p w14:paraId="16F7363D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24E8860C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BD4E8E">
        <w:rPr>
          <w:rFonts w:ascii="Times New Roman" w:hAnsi="Times New Roman" w:cs="Times New Roman"/>
          <w:sz w:val="24"/>
          <w:szCs w:val="24"/>
          <w:lang w:val="en-US"/>
        </w:rPr>
        <w:t>brush.Color</w:t>
      </w:r>
      <w:proofErr w:type="spellEnd"/>
      <w:proofErr w:type="gramEnd"/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= value;</w:t>
      </w:r>
    </w:p>
    <w:p w14:paraId="076B4391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390BD6E9" w14:textId="77777777" w:rsidR="0004148A" w:rsidRPr="00BD4E8E" w:rsidRDefault="0004148A" w:rsidP="0004148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6407C31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42E92B95" w14:textId="44EEDFF6" w:rsidR="0004148A" w:rsidRPr="00385B34" w:rsidRDefault="0004148A" w:rsidP="00385B34">
      <w:pPr>
        <w:pStyle w:val="a5"/>
        <w:numPr>
          <w:ilvl w:val="0"/>
          <w:numId w:val="47"/>
        </w:num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85B34">
        <w:rPr>
          <w:rFonts w:ascii="Times New Roman" w:hAnsi="Times New Roman" w:cs="Times New Roman"/>
          <w:b/>
          <w:bCs/>
          <w:sz w:val="24"/>
          <w:szCs w:val="24"/>
        </w:rPr>
        <w:lastRenderedPageBreak/>
        <w:t>Алгоритм</w:t>
      </w:r>
      <w:r w:rsidRPr="00385B34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385B34">
        <w:rPr>
          <w:rFonts w:ascii="Times New Roman" w:hAnsi="Times New Roman" w:cs="Times New Roman"/>
          <w:b/>
          <w:bCs/>
          <w:sz w:val="24"/>
          <w:szCs w:val="24"/>
        </w:rPr>
        <w:t>движения</w:t>
      </w:r>
      <w:r w:rsidRPr="00385B34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385B34">
        <w:rPr>
          <w:rFonts w:ascii="Times New Roman" w:hAnsi="Times New Roman" w:cs="Times New Roman"/>
          <w:b/>
          <w:bCs/>
          <w:sz w:val="24"/>
          <w:szCs w:val="24"/>
        </w:rPr>
        <w:t>фигуры</w:t>
      </w:r>
    </w:p>
    <w:p w14:paraId="0639CD6C" w14:textId="77777777" w:rsidR="0004148A" w:rsidRPr="00BD4E8E" w:rsidRDefault="0004148A" w:rsidP="0004148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D5C1567" wp14:editId="00AE07EF">
            <wp:extent cx="4925112" cy="6754168"/>
            <wp:effectExtent l="0" t="0" r="8890" b="8890"/>
            <wp:docPr id="743096814" name="Рисунок 7430968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6754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A56FD" w14:textId="58F84464" w:rsidR="0004148A" w:rsidRPr="00385B34" w:rsidRDefault="00385B34" w:rsidP="0004148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85B34">
        <w:rPr>
          <w:rFonts w:ascii="Times New Roman" w:hAnsi="Times New Roman" w:cs="Times New Roman"/>
          <w:sz w:val="24"/>
          <w:szCs w:val="24"/>
        </w:rPr>
        <w:t>Рисунок 72 - алгоритм</w:t>
      </w:r>
    </w:p>
    <w:p w14:paraId="40380EF0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br w:type="page"/>
      </w:r>
    </w:p>
    <w:p w14:paraId="41A1DDBC" w14:textId="77777777" w:rsidR="0004148A" w:rsidRPr="00BD4E8E" w:rsidRDefault="0004148A" w:rsidP="0004148A">
      <w:pPr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sz w:val="24"/>
          <w:szCs w:val="24"/>
        </w:rPr>
        <w:lastRenderedPageBreak/>
        <w:t>Задание 2.</w:t>
      </w:r>
      <w:r w:rsidRPr="00BD4E8E">
        <w:rPr>
          <w:rFonts w:ascii="Times New Roman" w:hAnsi="Times New Roman" w:cs="Times New Roman"/>
          <w:sz w:val="24"/>
          <w:szCs w:val="24"/>
        </w:rPr>
        <w:t xml:space="preserve"> Настройка дополнительных параметров</w:t>
      </w:r>
    </w:p>
    <w:p w14:paraId="79C4593F" w14:textId="77777777" w:rsidR="0004148A" w:rsidRPr="00BD4E8E" w:rsidRDefault="0004148A" w:rsidP="0004148A">
      <w:pPr>
        <w:spacing w:after="12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бавьте в проект настройку дополнительных параметров: выбор цвета фигуры с помощью диалогового окна выбора цвета, настройку скорости движения фигуры, вида фигуры или направления движения (в зависимости от варианта). Настройка параметров должна происходить с помощью второй формы в немодальном режиме и применяться </w:t>
      </w:r>
      <w:r w:rsidRPr="00BD4E8E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интерактивно</w:t>
      </w: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в процессе движения).</w:t>
      </w:r>
    </w:p>
    <w:p w14:paraId="7CA0D1ED" w14:textId="7089980A" w:rsidR="0004148A" w:rsidRPr="00BD4E8E" w:rsidRDefault="0004148A" w:rsidP="0004148A">
      <w:pPr>
        <w:ind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Внешний вид проекта представлен на рис.</w:t>
      </w:r>
      <w:r w:rsidR="000C2721">
        <w:rPr>
          <w:rFonts w:ascii="Times New Roman" w:hAnsi="Times New Roman" w:cs="Times New Roman"/>
          <w:sz w:val="24"/>
          <w:szCs w:val="24"/>
        </w:rPr>
        <w:t xml:space="preserve"> 73</w:t>
      </w:r>
      <w:r w:rsidRPr="00BD4E8E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0C2721">
        <w:rPr>
          <w:rFonts w:ascii="Times New Roman" w:hAnsi="Times New Roman" w:cs="Times New Roman"/>
          <w:sz w:val="24"/>
          <w:szCs w:val="24"/>
        </w:rPr>
        <w:t>7</w:t>
      </w:r>
      <w:r w:rsidRPr="00BD4E8E">
        <w:rPr>
          <w:rFonts w:ascii="Times New Roman" w:hAnsi="Times New Roman" w:cs="Times New Roman"/>
          <w:sz w:val="24"/>
          <w:szCs w:val="24"/>
        </w:rPr>
        <w:t>.</w:t>
      </w:r>
    </w:p>
    <w:p w14:paraId="40A25DAB" w14:textId="168EE63B" w:rsidR="0004148A" w:rsidRPr="00A1107A" w:rsidRDefault="00A1107A" w:rsidP="00A1107A">
      <w:pPr>
        <w:ind w:firstLine="720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A1107A">
        <w:rPr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2F730483" wp14:editId="1F6333FA">
                <wp:simplePos x="0" y="0"/>
                <wp:positionH relativeFrom="column">
                  <wp:posOffset>266065</wp:posOffset>
                </wp:positionH>
                <wp:positionV relativeFrom="paragraph">
                  <wp:posOffset>410845</wp:posOffset>
                </wp:positionV>
                <wp:extent cx="1346835" cy="278130"/>
                <wp:effectExtent l="0" t="0" r="824865" b="255270"/>
                <wp:wrapNone/>
                <wp:docPr id="992761225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46835" cy="278130"/>
                        </a:xfrm>
                        <a:prstGeom prst="borderCallout1">
                          <a:avLst>
                            <a:gd name="adj1" fmla="val 41097"/>
                            <a:gd name="adj2" fmla="val 105657"/>
                            <a:gd name="adj3" fmla="val 179072"/>
                            <a:gd name="adj4" fmla="val 158479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810114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Numericupdow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730483" id="_x0000_s1152" type="#_x0000_t47" style="position:absolute;left:0;text-align:left;margin-left:20.95pt;margin-top:32.35pt;width:106.05pt;height:21.9pt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" adj="34231,38680,22822,8877" fillcolor="#4f81bd [3204]" strokecolor="#243f60 [1604]" strokeweight="1pt">
                <v:textbox>
                  <w:txbxContent>
                    <w:p w14:paraId="11810114" w14:textId="77777777" w:rsidR="0004148A" w:rsidRPr="00C76749" w:rsidRDefault="0004148A" w:rsidP="0004148A">
                      <w:pPr>
                        <w:jc w:val="center"/>
                      </w:pPr>
                      <w:r>
                        <w:t>Numericupdown1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A1107A">
        <w:rPr>
          <w:rFonts w:ascii="Times New Roman" w:hAnsi="Times New Roman" w:cs="Times New Roman"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18EA4BC5" wp14:editId="682A3936">
                <wp:simplePos x="0" y="0"/>
                <wp:positionH relativeFrom="column">
                  <wp:posOffset>4043045</wp:posOffset>
                </wp:positionH>
                <wp:positionV relativeFrom="paragraph">
                  <wp:posOffset>516466</wp:posOffset>
                </wp:positionV>
                <wp:extent cx="704850" cy="266700"/>
                <wp:effectExtent l="446405" t="8890" r="10795" b="10160"/>
                <wp:wrapNone/>
                <wp:docPr id="247406793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15000"/>
                            <a:gd name="adj4" fmla="val -61620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4F91EC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Form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EA4BC5" id="_x0000_s1153" type="#_x0000_t47" style="position:absolute;left:0;text-align:left;margin-left:318.35pt;margin-top:40.65pt;width:55.5pt;height:21pt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" adj="-13310,3240,-2335,9257" fillcolor="#4f81bd [3204]" strokecolor="#243f60 [1604]" strokeweight="1pt">
                <v:textbox>
                  <w:txbxContent>
                    <w:p w14:paraId="134F91EC" w14:textId="77777777" w:rsidR="0004148A" w:rsidRPr="00C76749" w:rsidRDefault="0004148A" w:rsidP="0004148A">
                      <w:pPr>
                        <w:jc w:val="center"/>
                      </w:pPr>
                      <w:r>
                        <w:t>Form2</w:t>
                      </w:r>
                    </w:p>
                  </w:txbxContent>
                </v:textbox>
              </v:shape>
            </w:pict>
          </mc:Fallback>
        </mc:AlternateContent>
      </w:r>
      <w:r w:rsidRPr="00A1107A">
        <w:rPr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6D4EE493" wp14:editId="494ECA75">
                <wp:simplePos x="0" y="0"/>
                <wp:positionH relativeFrom="column">
                  <wp:posOffset>4206452</wp:posOffset>
                </wp:positionH>
                <wp:positionV relativeFrom="paragraph">
                  <wp:posOffset>1132205</wp:posOffset>
                </wp:positionV>
                <wp:extent cx="704850" cy="266700"/>
                <wp:effectExtent l="1522095" t="10795" r="11430" b="8255"/>
                <wp:wrapNone/>
                <wp:docPr id="1100335709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85477"/>
                            <a:gd name="adj4" fmla="val -213782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131CDB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4EE493" id="_x0000_s1154" type="#_x0000_t47" style="position:absolute;left:0;text-align:left;margin-left:331.2pt;margin-top:89.15pt;width:55.5pt;height:21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" adj="-46177,18463,-2335,9257" fillcolor="#4f81bd [3204]" strokecolor="#243f60 [1604]" strokeweight="1pt">
                <v:textbox>
                  <w:txbxContent>
                    <w:p w14:paraId="1D131CDB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A1107A">
        <w:rPr>
          <w:rFonts w:ascii="Times New Roman" w:hAnsi="Times New Roman" w:cs="Times New Roman"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554C9094" wp14:editId="297A3EEA">
                <wp:simplePos x="0" y="0"/>
                <wp:positionH relativeFrom="column">
                  <wp:posOffset>1159086</wp:posOffset>
                </wp:positionH>
                <wp:positionV relativeFrom="paragraph">
                  <wp:posOffset>2419350</wp:posOffset>
                </wp:positionV>
                <wp:extent cx="704850" cy="266700"/>
                <wp:effectExtent l="11430" t="78740" r="636270" b="6985"/>
                <wp:wrapNone/>
                <wp:docPr id="796941100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110810"/>
                            <a:gd name="adj3" fmla="val -26190"/>
                            <a:gd name="adj4" fmla="val 188106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46C711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4C9094" id="_x0000_s1155" type="#_x0000_t47" style="position:absolute;left:0;text-align:left;margin-left:91.25pt;margin-top:190.5pt;width:55.5pt;height:21pt;z-index:25197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" adj="40631,-5657,23935,9257" fillcolor="#4f81bd [3204]" strokecolor="#243f60 [1604]" strokeweight="1pt">
                <v:textbox>
                  <w:txbxContent>
                    <w:p w14:paraId="0146C711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3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1107A">
        <w:rPr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3BFB51FF" wp14:editId="0D30012E">
                <wp:simplePos x="0" y="0"/>
                <wp:positionH relativeFrom="column">
                  <wp:posOffset>4994487</wp:posOffset>
                </wp:positionH>
                <wp:positionV relativeFrom="paragraph">
                  <wp:posOffset>2196465</wp:posOffset>
                </wp:positionV>
                <wp:extent cx="704850" cy="266700"/>
                <wp:effectExtent l="1310005" t="8255" r="13970" b="10795"/>
                <wp:wrapNone/>
                <wp:docPr id="377077130" name="Выноска: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266700"/>
                        </a:xfrm>
                        <a:prstGeom prst="borderCallout1">
                          <a:avLst>
                            <a:gd name="adj1" fmla="val 42856"/>
                            <a:gd name="adj2" fmla="val -10810"/>
                            <a:gd name="adj3" fmla="val 31190"/>
                            <a:gd name="adj4" fmla="val -183694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12700" cap="flat" cmpd="sng" algn="ctr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9DCDCB" w14:textId="77777777" w:rsidR="0004148A" w:rsidRPr="00C76749" w:rsidRDefault="0004148A" w:rsidP="0004148A">
                            <w:pPr>
                              <w:jc w:val="center"/>
                            </w:pPr>
                            <w:r>
                              <w:t>Button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FB51FF" id="_x0000_s1156" type="#_x0000_t47" style="position:absolute;left:0;text-align:left;margin-left:393.25pt;margin-top:172.95pt;width:55.5pt;height:21pt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" adj="-39678,6737,-2335,9257" fillcolor="#4f81bd [3204]" strokecolor="#243f60 [1604]" strokeweight="1pt">
                <v:textbox>
                  <w:txbxContent>
                    <w:p w14:paraId="6E9DCDCB" w14:textId="77777777" w:rsidR="0004148A" w:rsidRPr="00C76749" w:rsidRDefault="0004148A" w:rsidP="0004148A">
                      <w:pPr>
                        <w:jc w:val="center"/>
                      </w:pPr>
                      <w:r>
                        <w:t>Button2</w:t>
                      </w:r>
                    </w:p>
                  </w:txbxContent>
                </v:textbox>
              </v:shape>
            </w:pict>
          </mc:Fallback>
        </mc:AlternateContent>
      </w:r>
      <w:r w:rsidR="0004148A" w:rsidRPr="00A1107A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22B8882B" wp14:editId="1C4C980A">
            <wp:extent cx="2972215" cy="2924583"/>
            <wp:effectExtent l="0" t="0" r="0" b="9525"/>
            <wp:docPr id="17097194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9719499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972215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04A9B" w14:textId="4D4B1719" w:rsidR="0004148A" w:rsidRPr="00A1107A" w:rsidRDefault="00A1107A" w:rsidP="00A1107A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A1107A">
        <w:rPr>
          <w:rFonts w:ascii="Times New Roman" w:hAnsi="Times New Roman" w:cs="Times New Roman"/>
          <w:bCs/>
          <w:sz w:val="24"/>
          <w:szCs w:val="24"/>
        </w:rPr>
        <w:t>Рисунок 73 – вид формы</w:t>
      </w:r>
    </w:p>
    <w:p w14:paraId="306ADBD9" w14:textId="77777777" w:rsidR="0004148A" w:rsidRPr="00BD4E8E" w:rsidRDefault="0004148A" w:rsidP="0004148A">
      <w:pPr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E80EEE0" w14:textId="14C1BB8C" w:rsidR="0004148A" w:rsidRPr="00BD4E8E" w:rsidRDefault="0004148A" w:rsidP="000C2721">
      <w:pPr>
        <w:pStyle w:val="a5"/>
        <w:numPr>
          <w:ilvl w:val="0"/>
          <w:numId w:val="47"/>
        </w:numPr>
        <w:rPr>
          <w:rFonts w:ascii="Times New Roman" w:hAnsi="Times New Roman"/>
          <w:b/>
          <w:sz w:val="24"/>
          <w:szCs w:val="24"/>
        </w:rPr>
      </w:pPr>
      <w:r w:rsidRPr="00BD4E8E">
        <w:rPr>
          <w:rFonts w:ascii="Times New Roman" w:hAnsi="Times New Roman"/>
          <w:b/>
          <w:sz w:val="24"/>
          <w:szCs w:val="24"/>
        </w:rPr>
        <w:lastRenderedPageBreak/>
        <w:t>Свойства компонентов формы</w:t>
      </w:r>
    </w:p>
    <w:p w14:paraId="0358AF17" w14:textId="7CF8DE81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>8</w:t>
      </w:r>
      <w:r w:rsidRPr="00BD4E8E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BD4E8E">
        <w:rPr>
          <w:rFonts w:ascii="Times New Roman" w:hAnsi="Times New Roman" w:cs="Times New Roman"/>
          <w:i/>
          <w:sz w:val="24"/>
          <w:szCs w:val="24"/>
        </w:rPr>
        <w:tab/>
      </w:r>
      <w:r w:rsidRPr="00BD4E8E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="000C2721">
        <w:rPr>
          <w:sz w:val="24"/>
          <w:szCs w:val="24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04148A" w:rsidRPr="00BD4E8E" w14:paraId="368E7BBF" w14:textId="77777777" w:rsidTr="00CE5F56">
        <w:trPr>
          <w:trHeight w:val="728"/>
        </w:trPr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41C32B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94335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40205" w14:textId="77777777" w:rsidR="0004148A" w:rsidRPr="00BD4E8E" w:rsidRDefault="0004148A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04148A" w:rsidRPr="00BD4E8E" w14:paraId="4921C7B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E179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Form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BE77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B20AF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Настройки»</w:t>
            </w:r>
          </w:p>
        </w:tc>
      </w:tr>
      <w:tr w:rsidR="0004148A" w:rsidRPr="00BD4E8E" w14:paraId="01240BA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7B84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5853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4476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Установить интервал»</w:t>
            </w:r>
          </w:p>
        </w:tc>
      </w:tr>
      <w:tr w:rsidR="0004148A" w:rsidRPr="00BD4E8E" w14:paraId="73A6735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EDF6885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99D45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3350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Поменять цвет для прямого направления»</w:t>
            </w:r>
          </w:p>
        </w:tc>
      </w:tr>
      <w:tr w:rsidR="0004148A" w:rsidRPr="00BD4E8E" w14:paraId="7327F3D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3A4692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Button3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23FF3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C3E2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«Поменять цвет для обратного направления»</w:t>
            </w:r>
          </w:p>
        </w:tc>
      </w:tr>
    </w:tbl>
    <w:p w14:paraId="5EC365DC" w14:textId="77777777" w:rsidR="0004148A" w:rsidRPr="00621022" w:rsidRDefault="0004148A" w:rsidP="00621022">
      <w:pPr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09279D70" w14:textId="77777777" w:rsidR="0004148A" w:rsidRPr="00BD4E8E" w:rsidRDefault="0004148A" w:rsidP="000C2721">
      <w:pPr>
        <w:pStyle w:val="a5"/>
        <w:numPr>
          <w:ilvl w:val="1"/>
          <w:numId w:val="47"/>
        </w:numPr>
        <w:rPr>
          <w:rFonts w:ascii="Times New Roman" w:hAnsi="Times New Roman"/>
          <w:b/>
          <w:sz w:val="24"/>
          <w:szCs w:val="24"/>
        </w:rPr>
      </w:pPr>
      <w:r w:rsidRPr="00BD4E8E">
        <w:rPr>
          <w:rFonts w:ascii="Times New Roman" w:hAnsi="Times New Roman"/>
          <w:b/>
          <w:sz w:val="24"/>
          <w:szCs w:val="24"/>
        </w:rPr>
        <w:t>Сценарий использования программы</w:t>
      </w:r>
    </w:p>
    <w:p w14:paraId="4FCF9679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bCs/>
          <w:sz w:val="24"/>
          <w:szCs w:val="24"/>
        </w:rPr>
        <w:t xml:space="preserve">Поменять значение интервала в </w:t>
      </w:r>
      <w:proofErr w:type="spellStart"/>
      <w:r w:rsidRPr="00BD4E8E">
        <w:rPr>
          <w:rFonts w:ascii="Times New Roman" w:hAnsi="Times New Roman" w:cs="Times New Roman"/>
          <w:bCs/>
          <w:sz w:val="24"/>
          <w:szCs w:val="24"/>
        </w:rPr>
        <w:t>numericupdown</w:t>
      </w:r>
      <w:proofErr w:type="spellEnd"/>
      <w:r w:rsidRPr="00BD4E8E">
        <w:rPr>
          <w:rFonts w:ascii="Times New Roman" w:hAnsi="Times New Roman" w:cs="Times New Roman"/>
          <w:sz w:val="24"/>
          <w:szCs w:val="24"/>
        </w:rPr>
        <w:t>.</w:t>
      </w:r>
    </w:p>
    <w:p w14:paraId="69CC700E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ь на кнопку «Установить интервал»</w:t>
      </w:r>
    </w:p>
    <w:p w14:paraId="62F3A997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ие на кнопку «Поменять цвет для прямого направления»</w:t>
      </w:r>
    </w:p>
    <w:p w14:paraId="38BE0443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Установить новый цвет.</w:t>
      </w:r>
    </w:p>
    <w:p w14:paraId="6CB64239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Нажатие на кнопку «Поменять цвет для обратного направления»</w:t>
      </w:r>
    </w:p>
    <w:p w14:paraId="27177447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Установить новый цвет.</w:t>
      </w:r>
    </w:p>
    <w:p w14:paraId="49D48D1A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Возможность вернуться к предыдущим пунктам.</w:t>
      </w:r>
    </w:p>
    <w:p w14:paraId="7A35F8F5" w14:textId="77777777" w:rsidR="0004148A" w:rsidRPr="00BD4E8E" w:rsidRDefault="0004148A" w:rsidP="000C2721">
      <w:pPr>
        <w:numPr>
          <w:ilvl w:val="2"/>
          <w:numId w:val="47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 xml:space="preserve">Завершение работы программы. </w:t>
      </w:r>
    </w:p>
    <w:p w14:paraId="039CB908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br w:type="page"/>
      </w:r>
    </w:p>
    <w:p w14:paraId="2E731C48" w14:textId="3964D90E" w:rsidR="0004148A" w:rsidRPr="00A1107A" w:rsidRDefault="0004148A" w:rsidP="00A1107A">
      <w:pPr>
        <w:pStyle w:val="a5"/>
        <w:numPr>
          <w:ilvl w:val="1"/>
          <w:numId w:val="47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A1107A">
        <w:rPr>
          <w:rFonts w:ascii="Times New Roman" w:hAnsi="Times New Roman" w:cs="Times New Roman"/>
          <w:b/>
          <w:bCs/>
          <w:sz w:val="24"/>
          <w:szCs w:val="24"/>
        </w:rPr>
        <w:lastRenderedPageBreak/>
        <w:t>Код класса Form2:</w:t>
      </w:r>
    </w:p>
    <w:p w14:paraId="1110CEB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using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System;</w:t>
      </w:r>
    </w:p>
    <w:p w14:paraId="4CD75D8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using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System.Windows.Forms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7D2B16F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namespace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indowsFormsApp1</w:t>
      </w:r>
    </w:p>
    <w:p w14:paraId="791C3021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496F69AF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public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partial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class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Form</w:t>
      </w:r>
      <w:proofErr w:type="gram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2 : Form</w:t>
      </w:r>
    </w:p>
    <w:p w14:paraId="5236369D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{</w:t>
      </w:r>
    </w:p>
    <w:p w14:paraId="04DA0F4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Form1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frm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3C892CB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public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m2(Form1 f)</w:t>
      </w:r>
    </w:p>
    <w:p w14:paraId="7585A0CD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{</w:t>
      </w:r>
    </w:p>
    <w:p w14:paraId="2276D26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</w:t>
      </w:r>
      <w:proofErr w:type="spellStart"/>
      <w:proofErr w:type="gram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InitializeComponent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);</w:t>
      </w:r>
    </w:p>
    <w:p w14:paraId="4371C175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frm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 f;</w:t>
      </w:r>
    </w:p>
    <w:p w14:paraId="7E1786C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Text = "Настройки";</w:t>
      </w:r>
    </w:p>
    <w:p w14:paraId="6799B7D6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}</w:t>
      </w:r>
    </w:p>
    <w:p w14:paraId="0F2E7439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1_Click_1(object sender,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ventArgs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)</w:t>
      </w:r>
    </w:p>
    <w:p w14:paraId="042D5C44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5B3960F6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rm.timer</w:t>
      </w:r>
      <w:proofErr w:type="gram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Interval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(int)numericUpDown1.Value;</w:t>
      </w:r>
    </w:p>
    <w:p w14:paraId="4349A96A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7BF51E7F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Form2_</w:t>
      </w:r>
      <w:proofErr w:type="gram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oad(</w:t>
      </w:r>
      <w:proofErr w:type="gram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object sender,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ventArgs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)</w:t>
      </w:r>
    </w:p>
    <w:p w14:paraId="059FE9EC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62DDB8E8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6F0B82A1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2_</w:t>
      </w:r>
      <w:proofErr w:type="gram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lick(</w:t>
      </w:r>
      <w:proofErr w:type="gram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object sender,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ventArgs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)</w:t>
      </w:r>
    </w:p>
    <w:p w14:paraId="279F5F57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8194208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olorDialog1 = new </w:t>
      </w:r>
      <w:proofErr w:type="spellStart"/>
      <w:proofErr w:type="gram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orDialog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6C06F3F0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colorDialog1.ShowDialog() ==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alogResult.OK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61C91F85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7BCB095B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rm.setcolor</w:t>
      </w:r>
      <w:proofErr w:type="spellEnd"/>
      <w:proofErr w:type="gram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colorDialog1.Color);</w:t>
      </w:r>
    </w:p>
    <w:p w14:paraId="3732D24F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33BAEA0E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24B1EE42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3_</w:t>
      </w:r>
      <w:proofErr w:type="gram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lick(</w:t>
      </w:r>
      <w:proofErr w:type="gram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object sender,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ventArgs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)</w:t>
      </w:r>
    </w:p>
    <w:p w14:paraId="590E2547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0EB903B1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olorDialog1 = new </w:t>
      </w:r>
      <w:proofErr w:type="spellStart"/>
      <w:proofErr w:type="gram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orDialog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6ACF4A2E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colorDialog1.ShowDialog() == </w:t>
      </w:r>
      <w:proofErr w:type="spell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alogResult.OK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2D5DBF59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00827DE5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rm.setcolor</w:t>
      </w:r>
      <w:proofErr w:type="gram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_for</w:t>
      </w:r>
      <w:proofErr w:type="spellEnd"/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colorDialog1.Color);</w:t>
      </w:r>
    </w:p>
    <w:p w14:paraId="29247563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76B81D78" w14:textId="77777777" w:rsidR="0004148A" w:rsidRPr="00BD4E8E" w:rsidRDefault="0004148A" w:rsidP="0004148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}</w:t>
      </w:r>
    </w:p>
    <w:p w14:paraId="104F8D61" w14:textId="77777777" w:rsidR="0004148A" w:rsidRPr="00BD4E8E" w:rsidRDefault="0004148A" w:rsidP="0004148A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D4E8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56EF7903" w14:textId="4898BD9C" w:rsidR="0004148A" w:rsidRPr="00776A6A" w:rsidRDefault="0004148A" w:rsidP="00776A6A">
      <w:pPr>
        <w:pStyle w:val="a5"/>
        <w:numPr>
          <w:ilvl w:val="0"/>
          <w:numId w:val="47"/>
        </w:numPr>
        <w:rPr>
          <w:rFonts w:ascii="Times New Roman" w:hAnsi="Times New Roman"/>
          <w:b/>
          <w:sz w:val="24"/>
          <w:szCs w:val="24"/>
        </w:rPr>
      </w:pPr>
      <w:r w:rsidRPr="00776A6A">
        <w:rPr>
          <w:rFonts w:ascii="Times New Roman" w:hAnsi="Times New Roman"/>
          <w:b/>
          <w:sz w:val="24"/>
          <w:szCs w:val="24"/>
        </w:rPr>
        <w:lastRenderedPageBreak/>
        <w:t>Протокол испытаний:</w:t>
      </w:r>
    </w:p>
    <w:p w14:paraId="3C023976" w14:textId="4195B774" w:rsidR="0004148A" w:rsidRPr="00BD4E8E" w:rsidRDefault="0004148A" w:rsidP="00776A6A">
      <w:pPr>
        <w:jc w:val="right"/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0570B9">
        <w:rPr>
          <w:rFonts w:ascii="Times New Roman" w:hAnsi="Times New Roman" w:cs="Times New Roman"/>
          <w:i/>
          <w:sz w:val="24"/>
          <w:szCs w:val="24"/>
          <w:lang w:val="en-US"/>
        </w:rPr>
        <w:t>9</w:t>
      </w:r>
      <w:r w:rsidR="00776A6A">
        <w:rPr>
          <w:rFonts w:ascii="Times New Roman" w:hAnsi="Times New Roman" w:cs="Times New Roman"/>
          <w:i/>
          <w:sz w:val="24"/>
          <w:szCs w:val="24"/>
        </w:rPr>
        <w:t xml:space="preserve">- </w:t>
      </w:r>
      <w:r w:rsidRPr="00BD4E8E">
        <w:rPr>
          <w:rFonts w:ascii="Times New Roman" w:hAnsi="Times New Roman" w:cs="Times New Roman"/>
          <w:sz w:val="24"/>
          <w:szCs w:val="24"/>
        </w:rPr>
        <w:t>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8"/>
        <w:gridCol w:w="2511"/>
        <w:gridCol w:w="2582"/>
        <w:gridCol w:w="2174"/>
      </w:tblGrid>
      <w:tr w:rsidR="0004148A" w:rsidRPr="00BD4E8E" w14:paraId="5C7E3DE9" w14:textId="77777777" w:rsidTr="00CE5F56">
        <w:trPr>
          <w:trHeight w:val="698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347BF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4491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50E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73D34F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04148A" w:rsidRPr="00BD4E8E" w14:paraId="0F4D159A" w14:textId="77777777" w:rsidTr="00CE5F56">
        <w:trPr>
          <w:trHeight w:val="1399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1A070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Изменение названия кнопки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CB39E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не движется, и фигура движется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39C0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Когда фигура в движении кнопка имеет названия «Стоп», при остановке имеет название «Старт»</w:t>
            </w:r>
          </w:p>
          <w:p w14:paraId="4415741C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43F8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1D5B9FE" w14:textId="7C125F5E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4 -75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0A684E77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25DA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Изменение скорости движе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0EDB8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Число вводится в </w:t>
            </w:r>
            <w:proofErr w:type="spellStart"/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numericupdown</w:t>
            </w:r>
            <w:proofErr w:type="spellEnd"/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 от 1 до 10000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08B56A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Чем больше число, тем медленнее движение эллипса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248884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4295DDBC" w14:textId="2E44F443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6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1DC37147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6E48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Установка нового цвета фигуры для прямого движе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ACD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Выбор цвета в </w:t>
            </w:r>
            <w:proofErr w:type="spellStart"/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colordialog</w:t>
            </w:r>
            <w:proofErr w:type="spellEnd"/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44D75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окрашивается в выбранный цвет и поддерживает его при прямом движении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C6CF4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3B3C9240" w14:textId="08854026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7 - 78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39DFC968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D63F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Установка нового цвета фигуры для обратного движения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0FD41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Выбор цвета в </w:t>
            </w:r>
            <w:proofErr w:type="spellStart"/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colordialog</w:t>
            </w:r>
            <w:proofErr w:type="spellEnd"/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090A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окрашивается в выбранный цвет при обратном движении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997E1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4A94647C" w14:textId="24A4D164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</w:t>
            </w:r>
            <w:r w:rsidR="00776A6A">
              <w:rPr>
                <w:rFonts w:ascii="Times New Roman" w:hAnsi="Times New Roman" w:cs="Times New Roman"/>
                <w:sz w:val="24"/>
                <w:szCs w:val="24"/>
              </w:rPr>
              <w:t>79 - 80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1901CDDB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E64E2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пособность фигуры двигаться по периметру формы, не учитывая верхней границы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12497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Наблюдение за работой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5A3AD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Фигура движется по трем сторонам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4F020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78ACD204" w14:textId="7DA2AABA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62102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1</w:t>
            </w: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4148A" w:rsidRPr="00BD4E8E" w14:paraId="5BC9DD8B" w14:textId="77777777" w:rsidTr="00CE5F56">
        <w:trPr>
          <w:trHeight w:val="2512"/>
        </w:trPr>
        <w:tc>
          <w:tcPr>
            <w:tcW w:w="2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42FB56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Способность закрытия формы по клавише </w:t>
            </w:r>
            <w:proofErr w:type="spellStart"/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Esc</w:t>
            </w:r>
            <w:proofErr w:type="spellEnd"/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B0F599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Нажать на кнопку </w:t>
            </w:r>
            <w:proofErr w:type="spellStart"/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Esc</w:t>
            </w:r>
            <w:proofErr w:type="spellEnd"/>
            <w:r w:rsidRPr="00BD4E8E">
              <w:rPr>
                <w:rFonts w:ascii="Times New Roman" w:hAnsi="Times New Roman" w:cs="Times New Roman"/>
                <w:sz w:val="24"/>
                <w:szCs w:val="24"/>
              </w:rPr>
              <w:t xml:space="preserve"> при работе формы</w:t>
            </w:r>
          </w:p>
        </w:tc>
        <w:tc>
          <w:tcPr>
            <w:tcW w:w="2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CAC30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Приложение прекращает работу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8B238" w14:textId="77777777" w:rsidR="0004148A" w:rsidRPr="00BD4E8E" w:rsidRDefault="0004148A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E8E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</w:tc>
      </w:tr>
    </w:tbl>
    <w:p w14:paraId="6A44F71C" w14:textId="77777777" w:rsidR="0004148A" w:rsidRPr="00BD4E8E" w:rsidRDefault="0004148A" w:rsidP="0004148A">
      <w:pPr>
        <w:rPr>
          <w:rFonts w:ascii="Times New Roman" w:hAnsi="Times New Roman" w:cs="Times New Roman"/>
          <w:b/>
          <w:sz w:val="24"/>
          <w:szCs w:val="24"/>
        </w:rPr>
      </w:pPr>
      <w:r w:rsidRPr="00BD4E8E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2C8D04D" w14:textId="4118A465" w:rsidR="0004148A" w:rsidRPr="00BD4E8E" w:rsidRDefault="0004148A" w:rsidP="00621022">
      <w:pPr>
        <w:pStyle w:val="a5"/>
        <w:numPr>
          <w:ilvl w:val="1"/>
          <w:numId w:val="47"/>
        </w:numPr>
        <w:rPr>
          <w:rFonts w:ascii="Times New Roman" w:hAnsi="Times New Roman"/>
          <w:b/>
          <w:sz w:val="24"/>
          <w:szCs w:val="24"/>
        </w:rPr>
      </w:pPr>
      <w:r w:rsidRPr="00BD4E8E">
        <w:rPr>
          <w:rFonts w:ascii="Times New Roman" w:hAnsi="Times New Roman"/>
          <w:b/>
          <w:sz w:val="24"/>
          <w:szCs w:val="24"/>
        </w:rPr>
        <w:lastRenderedPageBreak/>
        <w:t xml:space="preserve"> Результаты тестирования проекта:</w:t>
      </w:r>
    </w:p>
    <w:p w14:paraId="1CEBFFBA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B0842B2" wp14:editId="56F362FB">
            <wp:extent cx="3198350" cy="3064048"/>
            <wp:effectExtent l="0" t="0" r="0" b="0"/>
            <wp:docPr id="20459977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5997798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212437" cy="3077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E4FD3" w14:textId="720C67D4" w:rsidR="0004148A" w:rsidRPr="00621022" w:rsidRDefault="00621022" w:rsidP="0004148A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Рисунок 74 </w:t>
      </w:r>
      <w:r w:rsidR="00DC509E">
        <w:rPr>
          <w:rFonts w:ascii="Times New Roman" w:hAnsi="Times New Roman" w:cs="Times New Roman"/>
          <w:noProof/>
          <w:sz w:val="24"/>
          <w:szCs w:val="24"/>
        </w:rPr>
        <w:t>–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DC509E">
        <w:rPr>
          <w:rFonts w:ascii="Times New Roman" w:hAnsi="Times New Roman" w:cs="Times New Roman"/>
          <w:noProof/>
          <w:sz w:val="24"/>
          <w:szCs w:val="24"/>
        </w:rPr>
        <w:t>проверка работы графики</w:t>
      </w:r>
    </w:p>
    <w:p w14:paraId="34090F8B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229197D" wp14:editId="0DC3B63E">
            <wp:extent cx="3302066" cy="3174604"/>
            <wp:effectExtent l="0" t="0" r="0" b="0"/>
            <wp:docPr id="4263232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323252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08725" cy="318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7FC3A" w14:textId="46F7E080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>
        <w:rPr>
          <w:rFonts w:ascii="Times New Roman" w:hAnsi="Times New Roman" w:cs="Times New Roman"/>
          <w:noProof/>
          <w:sz w:val="24"/>
          <w:szCs w:val="24"/>
        </w:rPr>
        <w:t xml:space="preserve">5 </w:t>
      </w:r>
      <w:r>
        <w:rPr>
          <w:rFonts w:ascii="Times New Roman" w:hAnsi="Times New Roman" w:cs="Times New Roman"/>
          <w:noProof/>
          <w:sz w:val="24"/>
          <w:szCs w:val="24"/>
        </w:rPr>
        <w:t>– проверка работы графики</w:t>
      </w:r>
    </w:p>
    <w:p w14:paraId="328D6F96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2833163B" wp14:editId="4AE8A7A1">
            <wp:extent cx="2943636" cy="2905530"/>
            <wp:effectExtent l="0" t="0" r="9525" b="0"/>
            <wp:docPr id="10461434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6143479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C57B5" w14:textId="02B1F98D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 xml:space="preserve">6 </w:t>
      </w:r>
      <w:r>
        <w:rPr>
          <w:rFonts w:ascii="Times New Roman" w:hAnsi="Times New Roman" w:cs="Times New Roman"/>
          <w:noProof/>
          <w:sz w:val="24"/>
          <w:szCs w:val="24"/>
        </w:rPr>
        <w:t>– проверка работы графики</w:t>
      </w:r>
    </w:p>
    <w:p w14:paraId="22B6B5EF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A73AF4B" wp14:editId="2318A7FD">
            <wp:extent cx="4095115" cy="3941268"/>
            <wp:effectExtent l="0" t="0" r="0" b="0"/>
            <wp:docPr id="17312734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1273449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097855" cy="394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D9E1" w14:textId="4610A2FA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>7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– проверка работы </w:t>
      </w:r>
      <w:r w:rsidR="00396A9B">
        <w:rPr>
          <w:rFonts w:ascii="Times New Roman" w:hAnsi="Times New Roman" w:cs="Times New Roman"/>
          <w:noProof/>
          <w:sz w:val="24"/>
          <w:szCs w:val="24"/>
        </w:rPr>
        <w:t>настроек</w:t>
      </w:r>
    </w:p>
    <w:p w14:paraId="5F4E6DAD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03F1634A" wp14:editId="5E7AC135">
            <wp:extent cx="3692381" cy="3577353"/>
            <wp:effectExtent l="0" t="0" r="0" b="0"/>
            <wp:docPr id="1208947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89474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701777" cy="3586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722F9" w14:textId="1CF90D78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>8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– проверка работы графики</w:t>
      </w:r>
    </w:p>
    <w:p w14:paraId="4C8D3C7B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2652F85B" wp14:editId="580E7653">
            <wp:extent cx="5553850" cy="3048425"/>
            <wp:effectExtent l="0" t="0" r="8890" b="0"/>
            <wp:docPr id="12105618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0561829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553850" cy="304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99163" w14:textId="578F26F7" w:rsidR="00DC509E" w:rsidRPr="00621022" w:rsidRDefault="00DC509E" w:rsidP="00DC509E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7</w:t>
      </w:r>
      <w:r w:rsidR="00396A9B">
        <w:rPr>
          <w:rFonts w:ascii="Times New Roman" w:hAnsi="Times New Roman" w:cs="Times New Roman"/>
          <w:noProof/>
          <w:sz w:val="24"/>
          <w:szCs w:val="24"/>
        </w:rPr>
        <w:t>9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– проверка работы</w:t>
      </w:r>
      <w:r w:rsidR="00396A9B">
        <w:rPr>
          <w:rFonts w:ascii="Times New Roman" w:hAnsi="Times New Roman" w:cs="Times New Roman"/>
          <w:noProof/>
          <w:sz w:val="24"/>
          <w:szCs w:val="24"/>
        </w:rPr>
        <w:t xml:space="preserve"> настроек</w:t>
      </w:r>
    </w:p>
    <w:p w14:paraId="407A920A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3DDE41FE" wp14:editId="12968013">
            <wp:extent cx="4416425" cy="4284901"/>
            <wp:effectExtent l="0" t="0" r="0" b="0"/>
            <wp:docPr id="5043427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434274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21891" cy="429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6377B" w14:textId="747ECAB9" w:rsidR="00396A9B" w:rsidRPr="00621022" w:rsidRDefault="00396A9B" w:rsidP="00396A9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80</w:t>
      </w:r>
      <w:r>
        <w:rPr>
          <w:rFonts w:ascii="Times New Roman" w:hAnsi="Times New Roman" w:cs="Times New Roman"/>
          <w:noProof/>
          <w:sz w:val="24"/>
          <w:szCs w:val="24"/>
        </w:rPr>
        <w:t>– проверка работы настроек</w:t>
      </w:r>
    </w:p>
    <w:p w14:paraId="1B613857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2BC015D" wp14:editId="718D29EB">
            <wp:extent cx="4765675" cy="3164656"/>
            <wp:effectExtent l="0" t="0" r="0" b="0"/>
            <wp:docPr id="16269421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6942156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771457" cy="3168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E7C9E" w14:textId="726EC86B" w:rsidR="00396A9B" w:rsidRDefault="00396A9B" w:rsidP="00396A9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81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– проверка работы настроек</w:t>
      </w:r>
    </w:p>
    <w:p w14:paraId="554C7F78" w14:textId="2104F4B9" w:rsidR="0004148A" w:rsidRPr="00BD4E8E" w:rsidRDefault="00396A9B" w:rsidP="0004148A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br w:type="page"/>
      </w:r>
    </w:p>
    <w:p w14:paraId="72C30684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sz w:val="24"/>
          <w:szCs w:val="24"/>
        </w:rPr>
        <w:lastRenderedPageBreak/>
        <w:t>Задание 3.</w:t>
      </w:r>
      <w:r w:rsidRPr="00BD4E8E">
        <w:rPr>
          <w:rFonts w:ascii="Times New Roman" w:hAnsi="Times New Roman" w:cs="Times New Roman"/>
          <w:sz w:val="24"/>
          <w:szCs w:val="24"/>
        </w:rPr>
        <w:t xml:space="preserve"> Инсталляция приложения </w:t>
      </w:r>
    </w:p>
    <w:p w14:paraId="3EDDF3AF" w14:textId="7777777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Добавить иконку в проект и название проекта. Для созданного вами приложения провести инсталляцию на свой компьютер. Инсталляция происходит при помощи мастера публикации (находится в свойствах проекта).</w:t>
      </w:r>
    </w:p>
    <w:p w14:paraId="63DA529E" w14:textId="7084067A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>Установка иконки приложения (см. Рисуно</w:t>
      </w:r>
      <w:r w:rsidR="00264224">
        <w:rPr>
          <w:rFonts w:ascii="Times New Roman" w:hAnsi="Times New Roman" w:cs="Times New Roman"/>
          <w:sz w:val="24"/>
          <w:szCs w:val="24"/>
        </w:rPr>
        <w:t>к 82</w:t>
      </w:r>
      <w:r w:rsidRPr="00BD4E8E">
        <w:rPr>
          <w:rFonts w:ascii="Times New Roman" w:hAnsi="Times New Roman" w:cs="Times New Roman"/>
          <w:sz w:val="24"/>
          <w:szCs w:val="24"/>
        </w:rPr>
        <w:t>)</w:t>
      </w:r>
    </w:p>
    <w:p w14:paraId="49A073A1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F8E141B" wp14:editId="18A633D7">
            <wp:extent cx="6152515" cy="1687195"/>
            <wp:effectExtent l="0" t="0" r="0" b="0"/>
            <wp:docPr id="11179177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791773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68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0C779" w14:textId="2E5A77FC" w:rsidR="0004148A" w:rsidRPr="00264224" w:rsidRDefault="00264224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264224">
        <w:rPr>
          <w:rFonts w:ascii="Times New Roman" w:hAnsi="Times New Roman" w:cs="Times New Roman"/>
          <w:sz w:val="24"/>
          <w:szCs w:val="24"/>
        </w:rPr>
        <w:t>Рисунок 82</w:t>
      </w:r>
      <w:r>
        <w:rPr>
          <w:rFonts w:ascii="Times New Roman" w:hAnsi="Times New Roman" w:cs="Times New Roman"/>
          <w:sz w:val="24"/>
          <w:szCs w:val="24"/>
        </w:rPr>
        <w:t xml:space="preserve"> – установка иконки</w:t>
      </w:r>
    </w:p>
    <w:p w14:paraId="06713A96" w14:textId="7A805117" w:rsidR="0004148A" w:rsidRPr="00BD4E8E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BD4E8E">
        <w:rPr>
          <w:rFonts w:ascii="Times New Roman" w:hAnsi="Times New Roman" w:cs="Times New Roman"/>
          <w:sz w:val="24"/>
          <w:szCs w:val="24"/>
        </w:rPr>
        <w:t xml:space="preserve">Работа с мастером публикаций (см. </w:t>
      </w:r>
      <w:r w:rsidR="00264224" w:rsidRPr="00BD4E8E">
        <w:rPr>
          <w:rFonts w:ascii="Times New Roman" w:hAnsi="Times New Roman" w:cs="Times New Roman"/>
          <w:sz w:val="24"/>
          <w:szCs w:val="24"/>
        </w:rPr>
        <w:t xml:space="preserve">Рисунки </w:t>
      </w:r>
      <w:r w:rsidR="00264224">
        <w:rPr>
          <w:rFonts w:ascii="Times New Roman" w:hAnsi="Times New Roman" w:cs="Times New Roman"/>
          <w:sz w:val="24"/>
          <w:szCs w:val="24"/>
        </w:rPr>
        <w:t xml:space="preserve">83 </w:t>
      </w:r>
      <w:r w:rsidRPr="00BD4E8E">
        <w:rPr>
          <w:rFonts w:ascii="Times New Roman" w:hAnsi="Times New Roman" w:cs="Times New Roman"/>
          <w:sz w:val="24"/>
          <w:szCs w:val="24"/>
        </w:rPr>
        <w:t xml:space="preserve">– </w:t>
      </w:r>
      <w:r w:rsidR="00264224">
        <w:rPr>
          <w:rFonts w:ascii="Times New Roman" w:hAnsi="Times New Roman" w:cs="Times New Roman"/>
          <w:sz w:val="24"/>
          <w:szCs w:val="24"/>
        </w:rPr>
        <w:t>86</w:t>
      </w:r>
      <w:r w:rsidRPr="00BD4E8E">
        <w:rPr>
          <w:rFonts w:ascii="Times New Roman" w:hAnsi="Times New Roman" w:cs="Times New Roman"/>
          <w:sz w:val="24"/>
          <w:szCs w:val="24"/>
        </w:rPr>
        <w:t>)</w:t>
      </w:r>
    </w:p>
    <w:p w14:paraId="40E146DD" w14:textId="77777777" w:rsidR="0004148A" w:rsidRPr="00BD4E8E" w:rsidRDefault="0004148A" w:rsidP="0004148A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D4E8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B1F8564" wp14:editId="434D0F57">
            <wp:extent cx="6152515" cy="3362325"/>
            <wp:effectExtent l="0" t="0" r="0" b="0"/>
            <wp:docPr id="16066544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6654414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852DF" w14:textId="758E18F0" w:rsidR="0004148A" w:rsidRPr="00264224" w:rsidRDefault="00264224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264224">
        <w:rPr>
          <w:rFonts w:ascii="Times New Roman" w:hAnsi="Times New Roman" w:cs="Times New Roman"/>
          <w:sz w:val="24"/>
          <w:szCs w:val="24"/>
        </w:rPr>
        <w:t>Рисунок 83</w:t>
      </w:r>
      <w:r w:rsidR="0004148A" w:rsidRPr="00264224">
        <w:rPr>
          <w:rFonts w:ascii="Times New Roman" w:hAnsi="Times New Roman" w:cs="Times New Roman"/>
          <w:sz w:val="24"/>
          <w:szCs w:val="24"/>
        </w:rPr>
        <w:t xml:space="preserve"> – начало работы мастера публикаций</w:t>
      </w:r>
    </w:p>
    <w:p w14:paraId="463FEC89" w14:textId="77777777" w:rsidR="0004148A" w:rsidRPr="000A42C5" w:rsidRDefault="0004148A" w:rsidP="0004148A">
      <w:pPr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E52576A" wp14:editId="37F08368">
            <wp:extent cx="5009515" cy="2953799"/>
            <wp:effectExtent l="0" t="0" r="0" b="0"/>
            <wp:docPr id="14622917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229176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020447" cy="296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20E1A" w14:textId="6A5130FD" w:rsidR="0004148A" w:rsidRPr="000A42C5" w:rsidRDefault="000A42C5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sz w:val="24"/>
          <w:szCs w:val="24"/>
        </w:rPr>
        <w:t>Рисунок 84</w:t>
      </w:r>
      <w:r w:rsidR="0004148A" w:rsidRPr="000A42C5">
        <w:rPr>
          <w:rFonts w:ascii="Times New Roman" w:hAnsi="Times New Roman" w:cs="Times New Roman"/>
          <w:sz w:val="24"/>
          <w:szCs w:val="24"/>
        </w:rPr>
        <w:t xml:space="preserve"> – выбор места установки</w:t>
      </w:r>
    </w:p>
    <w:p w14:paraId="55C3B61D" w14:textId="77777777" w:rsidR="0004148A" w:rsidRPr="000A42C5" w:rsidRDefault="0004148A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0EDF70A" wp14:editId="642AEE55">
            <wp:extent cx="3363255" cy="3300426"/>
            <wp:effectExtent l="0" t="0" r="0" b="0"/>
            <wp:docPr id="9855878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5587817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369053" cy="3306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E58FE" w14:textId="4544043F" w:rsidR="0004148A" w:rsidRPr="000A42C5" w:rsidRDefault="000A42C5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sz w:val="24"/>
          <w:szCs w:val="24"/>
        </w:rPr>
        <w:t xml:space="preserve">Рисунок 85 </w:t>
      </w:r>
      <w:r w:rsidR="0004148A" w:rsidRPr="000A42C5">
        <w:rPr>
          <w:rFonts w:ascii="Times New Roman" w:hAnsi="Times New Roman" w:cs="Times New Roman"/>
          <w:sz w:val="24"/>
          <w:szCs w:val="24"/>
        </w:rPr>
        <w:t>– готовность инсталлятора</w:t>
      </w:r>
    </w:p>
    <w:p w14:paraId="1D18D5AD" w14:textId="77777777" w:rsidR="0004148A" w:rsidRPr="000A42C5" w:rsidRDefault="0004148A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E061974" wp14:editId="2B0B6A88">
            <wp:extent cx="5883150" cy="320068"/>
            <wp:effectExtent l="0" t="0" r="3810" b="3810"/>
            <wp:docPr id="11044081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4408136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883150" cy="320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CA19AC" w14:textId="2BED4AC0" w:rsidR="0004148A" w:rsidRPr="000A42C5" w:rsidRDefault="000A42C5" w:rsidP="0004148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42C5">
        <w:rPr>
          <w:rFonts w:ascii="Times New Roman" w:hAnsi="Times New Roman" w:cs="Times New Roman"/>
          <w:sz w:val="24"/>
          <w:szCs w:val="24"/>
        </w:rPr>
        <w:t xml:space="preserve">Рисунок 86 </w:t>
      </w:r>
      <w:r w:rsidR="0004148A" w:rsidRPr="000A42C5">
        <w:rPr>
          <w:rFonts w:ascii="Times New Roman" w:hAnsi="Times New Roman" w:cs="Times New Roman"/>
          <w:sz w:val="24"/>
          <w:szCs w:val="24"/>
        </w:rPr>
        <w:t>– результат</w:t>
      </w:r>
    </w:p>
    <w:p w14:paraId="2BEAE4C0" w14:textId="7C3F4B66" w:rsidR="00E50541" w:rsidRPr="00E50541" w:rsidRDefault="00CE19DF" w:rsidP="00E50541">
      <w:pPr>
        <w:pStyle w:val="14"/>
        <w:rPr>
          <w:rFonts w:eastAsia="Times New Roman" w:cs="Times New Roman"/>
        </w:rPr>
      </w:pPr>
      <w:r w:rsidRPr="00BD4E8E">
        <w:rPr>
          <w:rFonts w:eastAsia="Times New Roman" w:cs="Times New Roman"/>
          <w:sz w:val="24"/>
          <w:szCs w:val="24"/>
        </w:rPr>
        <w:br w:type="page"/>
      </w:r>
      <w:bookmarkStart w:id="15" w:name="_Toc166685054"/>
      <w:bookmarkStart w:id="16" w:name="_Toc166693847"/>
      <w:bookmarkStart w:id="17" w:name="_Toc166743996"/>
      <w:r w:rsidR="00E50541" w:rsidRPr="00E50541">
        <w:rPr>
          <w:rFonts w:eastAsia="Times New Roman" w:cs="Times New Roman"/>
        </w:rPr>
        <w:lastRenderedPageBreak/>
        <w:t>Тема 5: Обработка одномерных массивов</w:t>
      </w:r>
      <w:bookmarkEnd w:id="15"/>
      <w:bookmarkEnd w:id="16"/>
      <w:bookmarkEnd w:id="17"/>
    </w:p>
    <w:p w14:paraId="6D56511F" w14:textId="77777777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b/>
          <w:sz w:val="24"/>
          <w:lang w:eastAsia="en-US"/>
        </w:rPr>
        <w:t>Цель работы</w:t>
      </w:r>
      <w:proofErr w:type="gramStart"/>
      <w:r w:rsidRPr="00E50541">
        <w:rPr>
          <w:rFonts w:ascii="Times New Roman" w:eastAsia="Calibri" w:hAnsi="Times New Roman" w:cs="Times New Roman"/>
          <w:b/>
          <w:sz w:val="24"/>
          <w:lang w:eastAsia="en-US"/>
        </w:rPr>
        <w:t>: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 xml:space="preserve"> Овладеть</w:t>
      </w:r>
      <w:proofErr w:type="gramEnd"/>
      <w:r w:rsidRPr="00E50541">
        <w:rPr>
          <w:rFonts w:ascii="Times New Roman" w:eastAsia="Calibri" w:hAnsi="Times New Roman" w:cs="Times New Roman"/>
          <w:sz w:val="24"/>
          <w:lang w:eastAsia="en-US"/>
        </w:rPr>
        <w:t xml:space="preserve"> основными приемами работы с таблицами для эффективной обработки массивов</w:t>
      </w:r>
    </w:p>
    <w:p w14:paraId="2372F505" w14:textId="77777777" w:rsidR="00E50541" w:rsidRPr="00314613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bookmarkStart w:id="18" w:name="_Hlk166250199"/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Разработка класса по обработке массива</w:t>
      </w:r>
    </w:p>
    <w:p w14:paraId="0C2E83E1" w14:textId="77777777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Разработать программу обработки одномерного массива по заданию своего варианта. Методы по обработке массива поместите в отдельный класс. Выполните тестирование созданных методов с помощью тест-кейсов.</w:t>
      </w:r>
    </w:p>
    <w:bookmarkEnd w:id="18"/>
    <w:p w14:paraId="6F861804" w14:textId="77777777" w:rsidR="00E50541" w:rsidRPr="00314613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Задание 2. Настройка пользовательского интерфейса </w:t>
      </w:r>
    </w:p>
    <w:p w14:paraId="06544406" w14:textId="77777777" w:rsid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Ввод исходных данных должен осуществляться пользователем с клавиатуры или случайно. Размеры таблицы должны меняться интерактивно в определённых пределах.</w:t>
      </w:r>
    </w:p>
    <w:p w14:paraId="2F819E58" w14:textId="013F96A3" w:rsidR="00752886" w:rsidRPr="00752886" w:rsidRDefault="00752886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752886">
        <w:rPr>
          <w:rFonts w:ascii="Times New Roman" w:eastAsia="Calibri" w:hAnsi="Times New Roman" w:cs="Times New Roman"/>
          <w:b/>
          <w:bCs/>
          <w:sz w:val="24"/>
          <w:lang w:eastAsia="en-US"/>
        </w:rPr>
        <w:t>Вариант 5:</w:t>
      </w:r>
    </w:p>
    <w:p w14:paraId="2E0238FC" w14:textId="576D9FFB" w:rsidR="00752886" w:rsidRPr="00752886" w:rsidRDefault="00752886" w:rsidP="00752886">
      <w:pPr>
        <w:rPr>
          <w:rFonts w:ascii="Times New Roman" w:hAnsi="Times New Roman" w:cs="Times New Roman"/>
          <w:sz w:val="24"/>
          <w:szCs w:val="24"/>
        </w:rPr>
      </w:pPr>
      <w:r w:rsidRPr="00752886">
        <w:rPr>
          <w:rFonts w:ascii="Times New Roman" w:hAnsi="Times New Roman" w:cs="Times New Roman"/>
          <w:sz w:val="24"/>
          <w:szCs w:val="24"/>
        </w:rPr>
        <w:t>З</w:t>
      </w:r>
      <w:r w:rsidRPr="00752886">
        <w:rPr>
          <w:rFonts w:ascii="Times New Roman" w:hAnsi="Times New Roman" w:cs="Times New Roman"/>
          <w:sz w:val="24"/>
          <w:szCs w:val="24"/>
        </w:rPr>
        <w:t>аполнить одномерный массив целыми числами. Вычислить номер первого кратного 3 и последнего кратного 3 элемента массива и поменять их в массиве местами. Вычислить также сумму элементов, стоящих между ними. Если кратных трём нет или только один, то вывести сообщение об этом.</w:t>
      </w:r>
    </w:p>
    <w:p w14:paraId="5C9D498C" w14:textId="55C2D214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191B78DF" w14:textId="77777777" w:rsidR="00E50541" w:rsidRPr="00E50541" w:rsidRDefault="00E50541" w:rsidP="00E50541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E50541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lastRenderedPageBreak/>
        <w:t>Выполнение задания</w:t>
      </w:r>
    </w:p>
    <w:p w14:paraId="4DF8C3E6" w14:textId="77777777" w:rsidR="00E50541" w:rsidRPr="00E50541" w:rsidRDefault="00E50541" w:rsidP="00E50541">
      <w:pPr>
        <w:numPr>
          <w:ilvl w:val="0"/>
          <w:numId w:val="2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формулировка задачи</w:t>
      </w:r>
    </w:p>
    <w:p w14:paraId="5B8033EE" w14:textId="77777777" w:rsidR="00E50541" w:rsidRPr="00E50541" w:rsidRDefault="00E50541" w:rsidP="00E50541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Дано</w:t>
      </w: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:</w:t>
      </w:r>
    </w:p>
    <w:p w14:paraId="60552872" w14:textId="77777777" w:rsidR="00E50541" w:rsidRPr="00E50541" w:rsidRDefault="00E50541" w:rsidP="00E50541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 xml:space="preserve"> (размер массива) – целое число.</w:t>
      </w:r>
    </w:p>
    <w:p w14:paraId="3DFD8856" w14:textId="77777777" w:rsidR="00E50541" w:rsidRPr="00E50541" w:rsidRDefault="00E50541" w:rsidP="00E50541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mas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>[</w:t>
      </w:r>
      <w:r w:rsidRPr="00E50541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E50541">
        <w:rPr>
          <w:rFonts w:ascii="Times New Roman" w:eastAsia="Calibri" w:hAnsi="Times New Roman" w:cs="Times New Roman"/>
          <w:sz w:val="24"/>
          <w:lang w:eastAsia="en-US"/>
        </w:rPr>
        <w:t>] – целочисленный массив. Если выбран переключатель «Вручную», то значения элементов задаются пользователем. Если выбран переключатель «Случайно», то значения элементов заполняются автоматически.</w:t>
      </w:r>
    </w:p>
    <w:p w14:paraId="42642CCD" w14:textId="77777777" w:rsidR="00E50541" w:rsidRPr="00E50541" w:rsidRDefault="00E50541" w:rsidP="00E50541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sz w:val="24"/>
          <w:lang w:eastAsia="en-US"/>
        </w:rPr>
        <w:t>Найти:</w:t>
      </w:r>
    </w:p>
    <w:p w14:paraId="18177AFC" w14:textId="003A5104" w:rsidR="00E50541" w:rsidRPr="00E50541" w:rsidRDefault="005575BC" w:rsidP="00E50541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Pr="00752886">
        <w:rPr>
          <w:rFonts w:ascii="Times New Roman" w:hAnsi="Times New Roman" w:cs="Times New Roman"/>
          <w:sz w:val="24"/>
          <w:szCs w:val="24"/>
        </w:rPr>
        <w:t>омер первого кратного 3 и последнего кратного 3 элемента массива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752886">
        <w:rPr>
          <w:rFonts w:ascii="Times New Roman" w:hAnsi="Times New Roman" w:cs="Times New Roman"/>
          <w:sz w:val="24"/>
          <w:szCs w:val="24"/>
        </w:rPr>
        <w:t>сумму элементов, стоящих между ними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7D5C619" w14:textId="77777777" w:rsidR="00E50541" w:rsidRPr="00E50541" w:rsidRDefault="00E50541" w:rsidP="00E50541">
      <w:pPr>
        <w:numPr>
          <w:ilvl w:val="0"/>
          <w:numId w:val="2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Проектирование пользовательского интерфейса</w:t>
      </w:r>
    </w:p>
    <w:p w14:paraId="07BF410F" w14:textId="713A725F" w:rsidR="00E30F07" w:rsidRPr="00DA0BBD" w:rsidRDefault="00E30F07" w:rsidP="00E30F0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31B3">
        <w:rPr>
          <w:rFonts w:ascii="Times New Roman" w:hAnsi="Times New Roman" w:cs="Times New Roman"/>
          <w:sz w:val="24"/>
          <w:szCs w:val="24"/>
        </w:rPr>
        <w:t xml:space="preserve">Внешний вид проекта представлен на рис. </w:t>
      </w:r>
      <w:r w:rsidR="002331B3" w:rsidRPr="002331B3">
        <w:rPr>
          <w:rFonts w:ascii="Times New Roman" w:hAnsi="Times New Roman" w:cs="Times New Roman"/>
          <w:sz w:val="24"/>
          <w:szCs w:val="24"/>
        </w:rPr>
        <w:t>87</w:t>
      </w:r>
      <w:r w:rsidRPr="002331B3">
        <w:rPr>
          <w:rFonts w:ascii="Times New Roman" w:hAnsi="Times New Roman" w:cs="Times New Roman"/>
          <w:sz w:val="24"/>
          <w:szCs w:val="24"/>
        </w:rPr>
        <w:t xml:space="preserve">, значения измененных свойств компонентов представлены в таблице </w:t>
      </w:r>
      <w:r w:rsidR="00D2269A">
        <w:rPr>
          <w:rFonts w:ascii="Times New Roman" w:hAnsi="Times New Roman" w:cs="Times New Roman"/>
          <w:sz w:val="24"/>
          <w:szCs w:val="24"/>
        </w:rPr>
        <w:t>10</w:t>
      </w:r>
      <w:r w:rsidRPr="002331B3">
        <w:rPr>
          <w:rFonts w:ascii="Times New Roman" w:hAnsi="Times New Roman" w:cs="Times New Roman"/>
          <w:sz w:val="24"/>
          <w:szCs w:val="24"/>
        </w:rPr>
        <w:t>.</w:t>
      </w:r>
      <w:r w:rsidR="00DA0BBD">
        <w:rPr>
          <w:rFonts w:ascii="Times New Roman" w:hAnsi="Times New Roman" w:cs="Times New Roman"/>
          <w:sz w:val="24"/>
          <w:szCs w:val="24"/>
        </w:rPr>
        <w:t xml:space="preserve"> Настройка </w:t>
      </w:r>
      <w:proofErr w:type="spellStart"/>
      <w:r w:rsidR="00DA0BBD">
        <w:rPr>
          <w:rFonts w:ascii="Times New Roman" w:hAnsi="Times New Roman" w:cs="Times New Roman"/>
          <w:sz w:val="24"/>
          <w:szCs w:val="24"/>
          <w:lang w:val="en-US"/>
        </w:rPr>
        <w:t>datagridview</w:t>
      </w:r>
      <w:proofErr w:type="spellEnd"/>
      <w:r w:rsidR="00DA0B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A0BBD">
        <w:rPr>
          <w:rFonts w:ascii="Times New Roman" w:hAnsi="Times New Roman" w:cs="Times New Roman"/>
          <w:sz w:val="24"/>
          <w:szCs w:val="24"/>
        </w:rPr>
        <w:t>представлена на рисунках 88 – 89.</w:t>
      </w:r>
    </w:p>
    <w:p w14:paraId="4F2F9638" w14:textId="77777777" w:rsidR="00E30F07" w:rsidRPr="002331B3" w:rsidRDefault="00E30F07" w:rsidP="00E30F0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331B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595DFF7" wp14:editId="41BDF3C0">
            <wp:extent cx="6152515" cy="2458085"/>
            <wp:effectExtent l="0" t="0" r="635" b="0"/>
            <wp:docPr id="1091254701" name="Рисунок 1091254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45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C45C5" w14:textId="7FDF94C7" w:rsidR="00E30F07" w:rsidRDefault="002331B3" w:rsidP="002331B3">
      <w:pPr>
        <w:pStyle w:val="a5"/>
        <w:spacing w:after="0" w:line="360" w:lineRule="auto"/>
        <w:ind w:left="432"/>
        <w:jc w:val="center"/>
        <w:rPr>
          <w:rFonts w:ascii="Times New Roman" w:hAnsi="Times New Roman"/>
          <w:sz w:val="24"/>
          <w:szCs w:val="24"/>
        </w:rPr>
      </w:pPr>
      <w:r w:rsidRPr="002331B3">
        <w:rPr>
          <w:rFonts w:ascii="Times New Roman" w:hAnsi="Times New Roman"/>
          <w:sz w:val="24"/>
          <w:szCs w:val="24"/>
        </w:rPr>
        <w:t>Рисунок 87</w:t>
      </w:r>
      <w:r w:rsidR="00E30F07" w:rsidRPr="002331B3">
        <w:rPr>
          <w:rFonts w:ascii="Times New Roman" w:hAnsi="Times New Roman"/>
          <w:sz w:val="24"/>
          <w:szCs w:val="24"/>
        </w:rPr>
        <w:t xml:space="preserve"> – внешний вид формы</w:t>
      </w:r>
    </w:p>
    <w:p w14:paraId="6A42A969" w14:textId="77777777" w:rsidR="00DA0BBD" w:rsidRP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DA0BB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E1CA4A9" wp14:editId="2BE5D04C">
            <wp:extent cx="4352924" cy="1678425"/>
            <wp:effectExtent l="0" t="0" r="0" b="0"/>
            <wp:docPr id="7656011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560111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360145" cy="1681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A0793" w14:textId="69CD90AF" w:rsidR="00DA0BBD" w:rsidRP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DA0BBD">
        <w:rPr>
          <w:rFonts w:ascii="Times New Roman" w:hAnsi="Times New Roman" w:cs="Times New Roman"/>
          <w:sz w:val="24"/>
          <w:szCs w:val="24"/>
        </w:rPr>
        <w:t>Рисунок 88</w:t>
      </w:r>
      <w:r w:rsidRPr="00DA0BBD">
        <w:rPr>
          <w:rFonts w:ascii="Times New Roman" w:hAnsi="Times New Roman" w:cs="Times New Roman"/>
          <w:sz w:val="24"/>
          <w:szCs w:val="24"/>
        </w:rPr>
        <w:t xml:space="preserve"> – настройка интерактивного размера</w:t>
      </w:r>
    </w:p>
    <w:p w14:paraId="70B1517D" w14:textId="77777777" w:rsid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0786D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2A74B27A" wp14:editId="59EFB501">
            <wp:extent cx="4758055" cy="1710916"/>
            <wp:effectExtent l="0" t="0" r="0" b="0"/>
            <wp:docPr id="20963109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631097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768249" cy="171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D5FD6" w14:textId="7ECA6ED0" w:rsidR="00DA0BBD" w:rsidRPr="00DA0BBD" w:rsidRDefault="00DA0BBD" w:rsidP="00DA0BBD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9</w:t>
      </w:r>
      <w:r w:rsidRPr="00DA0BBD">
        <w:rPr>
          <w:rFonts w:ascii="Times New Roman" w:hAnsi="Times New Roman" w:cs="Times New Roman"/>
          <w:sz w:val="24"/>
          <w:szCs w:val="24"/>
        </w:rPr>
        <w:t xml:space="preserve"> – возможность подключения к базе данных</w:t>
      </w:r>
    </w:p>
    <w:p w14:paraId="5BED8456" w14:textId="77777777" w:rsidR="00E30F07" w:rsidRPr="002331B3" w:rsidRDefault="00E30F07" w:rsidP="00E30F07">
      <w:pPr>
        <w:pStyle w:val="a5"/>
        <w:numPr>
          <w:ilvl w:val="1"/>
          <w:numId w:val="49"/>
        </w:numPr>
        <w:rPr>
          <w:rFonts w:ascii="Times New Roman" w:hAnsi="Times New Roman"/>
          <w:b/>
          <w:sz w:val="24"/>
          <w:szCs w:val="24"/>
        </w:rPr>
      </w:pPr>
      <w:r w:rsidRPr="002331B3">
        <w:rPr>
          <w:rFonts w:ascii="Times New Roman" w:hAnsi="Times New Roman"/>
          <w:b/>
          <w:sz w:val="24"/>
          <w:szCs w:val="24"/>
        </w:rPr>
        <w:t>Свойства компонентов формы</w:t>
      </w:r>
    </w:p>
    <w:p w14:paraId="41FAB50D" w14:textId="0174D44D" w:rsidR="00E30F07" w:rsidRPr="002331B3" w:rsidRDefault="00E30F07" w:rsidP="00FC1016">
      <w:pPr>
        <w:jc w:val="right"/>
        <w:rPr>
          <w:rFonts w:ascii="Times New Roman" w:hAnsi="Times New Roman" w:cs="Times New Roman"/>
          <w:sz w:val="24"/>
          <w:szCs w:val="24"/>
        </w:rPr>
      </w:pPr>
      <w:r w:rsidRPr="002331B3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D2269A">
        <w:rPr>
          <w:rFonts w:ascii="Times New Roman" w:hAnsi="Times New Roman" w:cs="Times New Roman"/>
          <w:i/>
          <w:sz w:val="24"/>
          <w:szCs w:val="24"/>
        </w:rPr>
        <w:t>10</w:t>
      </w:r>
      <w:r w:rsidRPr="002331B3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2331B3">
        <w:rPr>
          <w:rFonts w:ascii="Times New Roman" w:hAnsi="Times New Roman" w:cs="Times New Roman"/>
          <w:i/>
          <w:sz w:val="24"/>
          <w:szCs w:val="24"/>
        </w:rPr>
        <w:tab/>
      </w:r>
      <w:r w:rsidRPr="002331B3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  <w:r w:rsidRPr="002331B3">
        <w:rPr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2"/>
        <w:gridCol w:w="2746"/>
        <w:gridCol w:w="4707"/>
      </w:tblGrid>
      <w:tr w:rsidR="00E30F07" w:rsidRPr="002331B3" w14:paraId="5FAAEA66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09D72" w14:textId="77777777" w:rsidR="00E30F07" w:rsidRPr="002331B3" w:rsidRDefault="00E30F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A50392" w14:textId="77777777" w:rsidR="00E30F07" w:rsidRPr="002331B3" w:rsidRDefault="00E30F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6B3C2" w14:textId="77777777" w:rsidR="00E30F07" w:rsidRPr="002331B3" w:rsidRDefault="00E30F07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E30F07" w:rsidRPr="002331B3" w14:paraId="18A66DEB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F2B7D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42B7D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E4FC0E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Действия с массивами</w:t>
            </w:r>
          </w:p>
        </w:tc>
      </w:tr>
      <w:tr w:rsidR="00E30F07" w:rsidRPr="002331B3" w14:paraId="68D4506C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39920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648C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2C034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  <w:proofErr w:type="spellEnd"/>
          </w:p>
        </w:tc>
      </w:tr>
      <w:tr w:rsidR="00E30F07" w:rsidRPr="002331B3" w14:paraId="22DDCB5F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E2EA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09A55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D644E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E30F07" w:rsidRPr="002331B3" w14:paraId="7047A2D1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CFB67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9864A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5A1795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E30F07" w:rsidRPr="002331B3" w14:paraId="4ADF918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73E172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AE3F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79E44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Найти индексы и поменять местами элементы кратные трем»</w:t>
            </w:r>
          </w:p>
        </w:tc>
      </w:tr>
      <w:tr w:rsidR="00E30F07" w:rsidRPr="002331B3" w14:paraId="6A5C276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DDE1D4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588E7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1DF9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Сумма элементов между первым и последним элементом кратным трем»</w:t>
            </w:r>
          </w:p>
        </w:tc>
      </w:tr>
      <w:tr w:rsidR="00E30F07" w:rsidRPr="002331B3" w14:paraId="28EFCD89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C60A269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label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389FC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15B7F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Введите размер массива»</w:t>
            </w:r>
          </w:p>
        </w:tc>
      </w:tr>
      <w:tr w:rsidR="00E30F07" w:rsidRPr="002331B3" w14:paraId="633EB34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2ACD5A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DACE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E109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E30F07" w:rsidRPr="002331B3" w14:paraId="2989AB4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77005B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datagridview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97A79B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AutoSizeColumsMode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5974A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Fill</w:t>
            </w:r>
            <w:proofErr w:type="spellEnd"/>
          </w:p>
        </w:tc>
      </w:tr>
      <w:tr w:rsidR="00E30F07" w:rsidRPr="002331B3" w14:paraId="705EC8F5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17CA1E1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5AFB78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E166A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Выберите режим заполнения»</w:t>
            </w:r>
          </w:p>
        </w:tc>
      </w:tr>
      <w:tr w:rsidR="00E30F07" w:rsidRPr="002331B3" w14:paraId="45119713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F5040C8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groupBox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23A8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B5ED3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Введите диапазон»</w:t>
            </w:r>
          </w:p>
        </w:tc>
      </w:tr>
      <w:tr w:rsidR="00E30F07" w:rsidRPr="002331B3" w14:paraId="69081C08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EDD863F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Radio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7410A1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AEBFFD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Ручное заполнение»</w:t>
            </w:r>
          </w:p>
        </w:tc>
      </w:tr>
      <w:tr w:rsidR="00E30F07" w:rsidRPr="002331B3" w14:paraId="2BC0A36D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72857EA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19342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B3081" w14:textId="77777777" w:rsidR="00E30F07" w:rsidRPr="002331B3" w:rsidRDefault="00E30F0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proofErr w:type="spellStart"/>
            <w:r w:rsidRPr="002331B3">
              <w:rPr>
                <w:rFonts w:ascii="Times New Roman" w:hAnsi="Times New Roman" w:cs="Times New Roman"/>
                <w:sz w:val="24"/>
                <w:szCs w:val="24"/>
              </w:rPr>
              <w:t>Рандомное</w:t>
            </w:r>
            <w:proofErr w:type="spellEnd"/>
            <w:r w:rsidRPr="002331B3">
              <w:rPr>
                <w:rFonts w:ascii="Times New Roman" w:hAnsi="Times New Roman" w:cs="Times New Roman"/>
                <w:sz w:val="24"/>
                <w:szCs w:val="24"/>
              </w:rPr>
              <w:t xml:space="preserve"> заполнение»</w:t>
            </w:r>
          </w:p>
        </w:tc>
      </w:tr>
    </w:tbl>
    <w:p w14:paraId="110C56EB" w14:textId="2CFB3EEB" w:rsidR="00DA0BBD" w:rsidRDefault="00DA0BBD" w:rsidP="00E30F07">
      <w:pPr>
        <w:rPr>
          <w:rFonts w:ascii="Times New Roman" w:eastAsia="Calibri" w:hAnsi="Times New Roman" w:cs="Times New Roman"/>
          <w:b/>
          <w:sz w:val="24"/>
          <w:szCs w:val="24"/>
          <w:highlight w:val="lightGray"/>
        </w:rPr>
      </w:pPr>
    </w:p>
    <w:p w14:paraId="17B8F0D1" w14:textId="2D460DDC" w:rsidR="00D2269A" w:rsidRPr="002331B3" w:rsidRDefault="00DA0BBD" w:rsidP="00DA0BB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highlight w:val="lightGray"/>
        </w:rPr>
      </w:pPr>
      <w:r>
        <w:rPr>
          <w:rFonts w:ascii="Times New Roman" w:eastAsia="Calibri" w:hAnsi="Times New Roman" w:cs="Times New Roman"/>
          <w:b/>
          <w:sz w:val="24"/>
          <w:szCs w:val="24"/>
          <w:highlight w:val="lightGray"/>
        </w:rPr>
        <w:br w:type="page"/>
      </w:r>
    </w:p>
    <w:p w14:paraId="3B10B1E4" w14:textId="252C03D3" w:rsidR="00E30F07" w:rsidRPr="00D2269A" w:rsidRDefault="00E30F07" w:rsidP="00D2269A">
      <w:pPr>
        <w:pStyle w:val="a5"/>
        <w:numPr>
          <w:ilvl w:val="0"/>
          <w:numId w:val="49"/>
        </w:numPr>
        <w:rPr>
          <w:rFonts w:ascii="Times New Roman" w:hAnsi="Times New Roman"/>
          <w:b/>
          <w:sz w:val="24"/>
          <w:szCs w:val="24"/>
        </w:rPr>
      </w:pPr>
      <w:r w:rsidRPr="00D2269A">
        <w:rPr>
          <w:rFonts w:ascii="Times New Roman" w:hAnsi="Times New Roman"/>
          <w:b/>
          <w:sz w:val="24"/>
          <w:szCs w:val="24"/>
        </w:rPr>
        <w:lastRenderedPageBreak/>
        <w:t>Сценарий использования программы</w:t>
      </w:r>
    </w:p>
    <w:p w14:paraId="0A854BFA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Определение размера массива</w:t>
      </w:r>
    </w:p>
    <w:p w14:paraId="36C0689F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Выбор режима заполнения данных</w:t>
      </w:r>
    </w:p>
    <w:p w14:paraId="0E7A7B73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Если выбор «Ручное заполнение»</w:t>
      </w:r>
    </w:p>
    <w:p w14:paraId="0BDE9C89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Двойное нажатие на datagridview1</w:t>
      </w:r>
    </w:p>
    <w:p w14:paraId="7627D842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Заполнение данных вручную</w:t>
      </w:r>
    </w:p>
    <w:p w14:paraId="71A0476C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Если выбор «Ручное заполнение»</w:t>
      </w:r>
    </w:p>
    <w:p w14:paraId="2CE0E65B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 xml:space="preserve">Определить диапазон </w:t>
      </w:r>
      <w:proofErr w:type="spellStart"/>
      <w:r w:rsidRPr="002331B3">
        <w:rPr>
          <w:rFonts w:ascii="Times New Roman" w:hAnsi="Times New Roman"/>
          <w:bCs/>
          <w:sz w:val="24"/>
          <w:szCs w:val="24"/>
        </w:rPr>
        <w:t>рандомных</w:t>
      </w:r>
      <w:proofErr w:type="spellEnd"/>
      <w:r w:rsidRPr="002331B3">
        <w:rPr>
          <w:rFonts w:ascii="Times New Roman" w:hAnsi="Times New Roman"/>
          <w:bCs/>
          <w:sz w:val="24"/>
          <w:szCs w:val="24"/>
        </w:rPr>
        <w:t xml:space="preserve"> значений</w:t>
      </w:r>
    </w:p>
    <w:p w14:paraId="4AF20F18" w14:textId="77777777" w:rsidR="00E30F07" w:rsidRPr="002331B3" w:rsidRDefault="00E30F07" w:rsidP="00E30F07">
      <w:pPr>
        <w:pStyle w:val="a5"/>
        <w:numPr>
          <w:ilvl w:val="3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Двойное нажатие на datagridview1</w:t>
      </w:r>
    </w:p>
    <w:p w14:paraId="4339E3FC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 xml:space="preserve">Нажать на </w:t>
      </w:r>
      <w:r w:rsidRPr="002331B3">
        <w:rPr>
          <w:rFonts w:ascii="Times New Roman" w:hAnsi="Times New Roman"/>
          <w:bCs/>
          <w:sz w:val="24"/>
          <w:szCs w:val="24"/>
          <w:lang w:val="en-US"/>
        </w:rPr>
        <w:t>button 1</w:t>
      </w:r>
    </w:p>
    <w:p w14:paraId="1EEC1357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Ознакомиться с результатом</w:t>
      </w:r>
    </w:p>
    <w:p w14:paraId="61AEAD72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 xml:space="preserve">Нажать на </w:t>
      </w:r>
      <w:r w:rsidRPr="002331B3">
        <w:rPr>
          <w:rFonts w:ascii="Times New Roman" w:hAnsi="Times New Roman"/>
          <w:bCs/>
          <w:sz w:val="24"/>
          <w:szCs w:val="24"/>
          <w:lang w:val="en-US"/>
        </w:rPr>
        <w:t xml:space="preserve">button </w:t>
      </w:r>
      <w:r w:rsidRPr="002331B3">
        <w:rPr>
          <w:rFonts w:ascii="Times New Roman" w:hAnsi="Times New Roman"/>
          <w:bCs/>
          <w:sz w:val="24"/>
          <w:szCs w:val="24"/>
        </w:rPr>
        <w:t>2</w:t>
      </w:r>
    </w:p>
    <w:p w14:paraId="0540DB24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Ознакомиться с результатом</w:t>
      </w:r>
    </w:p>
    <w:p w14:paraId="242396B2" w14:textId="77777777" w:rsidR="00E30F07" w:rsidRPr="002331B3" w:rsidRDefault="00E30F07" w:rsidP="00E30F07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Возможность вернуться к предыдущим пунктам</w:t>
      </w:r>
    </w:p>
    <w:p w14:paraId="412F57D5" w14:textId="0A34CEB3" w:rsidR="00145CB9" w:rsidRDefault="00E30F07" w:rsidP="00145CB9">
      <w:pPr>
        <w:pStyle w:val="a5"/>
        <w:numPr>
          <w:ilvl w:val="2"/>
          <w:numId w:val="49"/>
        </w:numPr>
        <w:rPr>
          <w:rFonts w:ascii="Times New Roman" w:hAnsi="Times New Roman"/>
          <w:bCs/>
          <w:sz w:val="24"/>
          <w:szCs w:val="24"/>
        </w:rPr>
      </w:pPr>
      <w:r w:rsidRPr="002331B3">
        <w:rPr>
          <w:rFonts w:ascii="Times New Roman" w:hAnsi="Times New Roman"/>
          <w:bCs/>
          <w:sz w:val="24"/>
          <w:szCs w:val="24"/>
        </w:rPr>
        <w:t>Завершение работы программы</w:t>
      </w:r>
    </w:p>
    <w:p w14:paraId="07EB928A" w14:textId="77777777" w:rsidR="00145CB9" w:rsidRPr="00145CB9" w:rsidRDefault="00145CB9" w:rsidP="00145CB9">
      <w:pPr>
        <w:spacing w:after="160"/>
        <w:rPr>
          <w:rFonts w:ascii="Times New Roman" w:hAnsi="Times New Roman"/>
          <w:bCs/>
          <w:sz w:val="24"/>
          <w:szCs w:val="24"/>
        </w:rPr>
      </w:pPr>
    </w:p>
    <w:p w14:paraId="6DA1F8A3" w14:textId="7964A758" w:rsidR="00E50541" w:rsidRPr="00145CB9" w:rsidRDefault="00E50541" w:rsidP="00145CB9">
      <w:pPr>
        <w:pStyle w:val="a5"/>
        <w:numPr>
          <w:ilvl w:val="0"/>
          <w:numId w:val="49"/>
        </w:numPr>
        <w:spacing w:line="360" w:lineRule="auto"/>
        <w:ind w:left="431" w:hanging="431"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145CB9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t>Код программы</w:t>
      </w:r>
    </w:p>
    <w:p w14:paraId="78451553" w14:textId="77777777" w:rsidR="008E423B" w:rsidRPr="008E423B" w:rsidRDefault="008E423B" w:rsidP="008E423B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proofErr w:type="spellStart"/>
      <w:r w:rsidRPr="008E423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>Код</w:t>
      </w:r>
      <w:proofErr w:type="spellEnd"/>
      <w:r w:rsidRPr="008E423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</w:t>
      </w:r>
      <w:proofErr w:type="spellStart"/>
      <w:r w:rsidRPr="008E423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>класса</w:t>
      </w:r>
      <w:proofErr w:type="spellEnd"/>
      <w:r w:rsidRPr="008E423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 xml:space="preserve"> </w:t>
      </w:r>
      <w:proofErr w:type="spellStart"/>
      <w:r w:rsidRPr="008E423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>IntArray</w:t>
      </w:r>
      <w:proofErr w:type="spellEnd"/>
      <w:r w:rsidRPr="008E423B"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  <w:t>:</w:t>
      </w:r>
    </w:p>
    <w:p w14:paraId="0D4FFA5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public class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ntArray</w:t>
      </w:r>
      <w:proofErr w:type="spellEnd"/>
    </w:p>
    <w:p w14:paraId="5044296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{</w:t>
      </w:r>
    </w:p>
    <w:p w14:paraId="61F65FE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</w:t>
      </w:r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nt[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] array;</w:t>
      </w:r>
    </w:p>
    <w:p w14:paraId="43C97C2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rivate int length;</w:t>
      </w:r>
    </w:p>
    <w:p w14:paraId="23ABD0B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ir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-1;</w:t>
      </w:r>
    </w:p>
    <w:p w14:paraId="11729DF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-1;</w:t>
      </w:r>
    </w:p>
    <w:p w14:paraId="75233AB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63904F7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Конструктор для создания экземпляра пустого массива</w:t>
      </w:r>
    </w:p>
    <w:p w14:paraId="3245E2C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3E1A800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ength</w:t>
      </w:r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присвоение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длины массива экземпляра классу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19AE772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public </w:t>
      </w:r>
      <w:proofErr w:type="spellStart"/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ntArray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nt length)</w:t>
      </w:r>
    </w:p>
    <w:p w14:paraId="551E724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0C13F155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</w:p>
    <w:p w14:paraId="741DF8E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length &lt; 0)</w:t>
      </w:r>
    </w:p>
    <w:p w14:paraId="3CE3C55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91740D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throw new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rgumentOutOfRangeException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of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length), "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Указано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неверное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значение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длины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массива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.");</w:t>
      </w:r>
    </w:p>
    <w:p w14:paraId="5C1FAA4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45D48A1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his.length</w:t>
      </w:r>
      <w:proofErr w:type="spellEnd"/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length;</w:t>
      </w:r>
    </w:p>
    <w:p w14:paraId="05C33AF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 = new int[length];</w:t>
      </w:r>
    </w:p>
    <w:p w14:paraId="2DBA4464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5DDE735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39FAACB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Конструктор для получения массива в класс</w:t>
      </w:r>
    </w:p>
    <w:p w14:paraId="60C19EF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7EFCF89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rr</w:t>
      </w:r>
      <w:proofErr w:type="spellEnd"/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присвоение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массива экземпляра классу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49D9D142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public </w:t>
      </w:r>
      <w:proofErr w:type="spellStart"/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ntArray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params int[]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rr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</w:t>
      </w:r>
    </w:p>
    <w:p w14:paraId="443DBC8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       </w:t>
      </w:r>
    </w:p>
    <w:p w14:paraId="0F754714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length = </w:t>
      </w:r>
      <w:proofErr w:type="spellStart"/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rr.Length</w:t>
      </w:r>
      <w:proofErr w:type="spellEnd"/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2134962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 =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rr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7971C98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1D4D656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3D38427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Кнопка "Вычислить"- запускает метод вычисления среднего значения положительных элементов.</w:t>
      </w:r>
    </w:p>
    <w:p w14:paraId="325B8AF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/// &lt;/summary</w:t>
      </w:r>
    </w:p>
    <w:p w14:paraId="7CEF834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Length</w:t>
      </w:r>
    </w:p>
    <w:p w14:paraId="0B8CB25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FA32C4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get</w:t>
      </w:r>
    </w:p>
    <w:p w14:paraId="21E70DE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 </w:t>
      </w:r>
    </w:p>
    <w:p w14:paraId="380DAD97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return length;</w:t>
      </w:r>
    </w:p>
    <w:p w14:paraId="7FC93CB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662A2D0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7B0EB145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7DB39FB2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Метод для заполнения массива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рандомными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начения</w:t>
      </w:r>
    </w:p>
    <w:p w14:paraId="6F0264C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49E0FC8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</w:t>
      </w:r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первое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число диапазона для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рандомных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чисел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5744F04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ame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="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b</w:t>
      </w:r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&gt;второе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число диапазона для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рандомных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чисел&lt;/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aram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0AC3C6B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public void </w:t>
      </w:r>
      <w:proofErr w:type="spellStart"/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andomIntArray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 int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a, int b) </w:t>
      </w:r>
    </w:p>
    <w:p w14:paraId="13AA2C6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027706F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andom rand = new </w:t>
      </w:r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andom(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;</w:t>
      </w:r>
    </w:p>
    <w:p w14:paraId="2B52585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for (int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0;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&lt; length;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++)</w:t>
      </w:r>
    </w:p>
    <w:p w14:paraId="1113E71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4394190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array[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] = </w:t>
      </w:r>
      <w:proofErr w:type="spellStart"/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rand.Next</w:t>
      </w:r>
      <w:proofErr w:type="spellEnd"/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a, b + 1);</w:t>
      </w:r>
    </w:p>
    <w:p w14:paraId="239198B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}</w:t>
      </w:r>
    </w:p>
    <w:p w14:paraId="239D20B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}</w:t>
      </w:r>
    </w:p>
    <w:p w14:paraId="5DFBE93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242E9E5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Вычисление номера первого кратного 3 и последнего кратного 3 элемента массива и изменение их в массиве местами</w:t>
      </w:r>
    </w:p>
    <w:p w14:paraId="2B7CAA99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/// &lt;/summary&gt;</w:t>
      </w:r>
    </w:p>
    <w:p w14:paraId="68A97E4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void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irst_last_</w:t>
      </w:r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nd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</w:t>
      </w:r>
    </w:p>
    <w:p w14:paraId="495D792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21FE8CF7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</w:t>
      </w:r>
    </w:p>
    <w:p w14:paraId="3D729C7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for (int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0;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&lt; </w:t>
      </w:r>
      <w:proofErr w:type="spellStart"/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rray.Length</w:t>
      </w:r>
      <w:proofErr w:type="spellEnd"/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;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++)</w:t>
      </w:r>
    </w:p>
    <w:p w14:paraId="70EA99E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731E8CE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if (array[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] % 3 == 0)</w:t>
      </w:r>
    </w:p>
    <w:p w14:paraId="76115CD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{</w:t>
      </w:r>
    </w:p>
    <w:p w14:paraId="132401AC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if (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ir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-1)</w:t>
      </w:r>
    </w:p>
    <w:p w14:paraId="6760DB4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{</w:t>
      </w:r>
    </w:p>
    <w:p w14:paraId="09CA258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   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ir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2B0EEFA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}</w:t>
      </w:r>
    </w:p>
    <w:p w14:paraId="770DCA2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   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671192E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}</w:t>
      </w:r>
    </w:p>
    <w:p w14:paraId="283EC76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0B744F1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f (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ir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-1 ||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= -1)</w:t>
      </w:r>
    </w:p>
    <w:p w14:paraId="080B5105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{</w:t>
      </w:r>
    </w:p>
    <w:p w14:paraId="352FE59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throw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ew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Exception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(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"Кратные трём элементы отсутствуют.");</w:t>
      </w:r>
    </w:p>
    <w:p w14:paraId="098885B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   </w:t>
      </w:r>
    </w:p>
    <w:p w14:paraId="557F64FF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}</w:t>
      </w:r>
    </w:p>
    <w:p w14:paraId="13527377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nt temp = array[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ir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];</w:t>
      </w:r>
    </w:p>
    <w:p w14:paraId="5D24542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[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ir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] = array[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];</w:t>
      </w:r>
    </w:p>
    <w:p w14:paraId="55BC3CC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array[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] = temp;</w:t>
      </w:r>
    </w:p>
    <w:p w14:paraId="31752A8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} </w:t>
      </w:r>
    </w:p>
    <w:p w14:paraId="76EDAE1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 xml:space="preserve">        /// &lt;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mary</w:t>
      </w: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>&gt;</w:t>
      </w:r>
    </w:p>
    <w:p w14:paraId="173CD73E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/// Вычисление произведения элементов, стоящих между первым кратным 3 и последнего кратным 3 элементами массива. </w:t>
      </w:r>
    </w:p>
    <w:p w14:paraId="141A1734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       </w:t>
      </w: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/// &lt;/summary&gt;</w:t>
      </w:r>
    </w:p>
    <w:p w14:paraId="47F8E9C7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public int </w:t>
      </w:r>
      <w:proofErr w:type="spellStart"/>
      <w:proofErr w:type="gram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umArray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(</w:t>
      </w:r>
      <w:proofErr w:type="gram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)</w:t>
      </w:r>
    </w:p>
    <w:p w14:paraId="332D408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{</w:t>
      </w:r>
    </w:p>
    <w:p w14:paraId="6A1033BB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</w:t>
      </w:r>
    </w:p>
    <w:p w14:paraId="0A9D86D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int pr = 0;</w:t>
      </w:r>
    </w:p>
    <w:p w14:paraId="584AD440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for (int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=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ir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+ 1;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&lt;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lastIndex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; 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++)</w:t>
      </w:r>
    </w:p>
    <w:p w14:paraId="49BD758A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{</w:t>
      </w:r>
    </w:p>
    <w:p w14:paraId="04530441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    pr *= array[</w:t>
      </w:r>
      <w:proofErr w:type="spellStart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</w:t>
      </w:r>
      <w:proofErr w:type="spellEnd"/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];</w:t>
      </w:r>
    </w:p>
    <w:p w14:paraId="7FD6F246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}</w:t>
      </w:r>
    </w:p>
    <w:p w14:paraId="74195E43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    return pr;</w:t>
      </w:r>
    </w:p>
    <w:p w14:paraId="0C4233D8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    }</w:t>
      </w:r>
    </w:p>
    <w:p w14:paraId="62CB908D" w14:textId="77777777" w:rsidR="008E423B" w:rsidRPr="008E423B" w:rsidRDefault="008E423B" w:rsidP="008E423B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</w:p>
    <w:p w14:paraId="46CAF5D7" w14:textId="36755C12" w:rsidR="008E423B" w:rsidRPr="008E423B" w:rsidRDefault="008E423B" w:rsidP="008E423B">
      <w:pPr>
        <w:spacing w:after="16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E423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   }</w:t>
      </w:r>
    </w:p>
    <w:p w14:paraId="79CC8484" w14:textId="77777777" w:rsidR="00E50541" w:rsidRPr="00E50541" w:rsidRDefault="00E50541" w:rsidP="004626E4">
      <w:pPr>
        <w:spacing w:before="16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bookmarkStart w:id="19" w:name="_Hlk166245486"/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Код основной формы (</w:t>
      </w:r>
      <w:r w:rsidRPr="00E50541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Form1)</w:t>
      </w:r>
    </w:p>
    <w:bookmarkEnd w:id="19"/>
    <w:p w14:paraId="13E47AD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;</w:t>
      </w:r>
    </w:p>
    <w:p w14:paraId="3F49D2B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using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ystem.Drawing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0E248D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using </w:t>
      </w:r>
      <w:proofErr w:type="spellStart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ystem.Windows.Forms</w:t>
      </w:r>
      <w:proofErr w:type="spellEnd"/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2B530A4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WindowsFormsApp1</w:t>
      </w:r>
    </w:p>
    <w:p w14:paraId="2BBE4B0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lab21</w:t>
      </w:r>
    </w:p>
    <w:p w14:paraId="3E50B0A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38957BC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public partial class Form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1 :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Form</w:t>
      </w:r>
    </w:p>
    <w:p w14:paraId="59B9CF2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484D6A9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arr1;</w:t>
      </w:r>
    </w:p>
    <w:p w14:paraId="5CFF88C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arr2;</w:t>
      </w:r>
    </w:p>
    <w:p w14:paraId="5230587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_res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23BFDE2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Random r = new 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andom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12BB164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ot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2E516E0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doc; </w:t>
      </w:r>
    </w:p>
    <w:p w14:paraId="04F758D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2017F67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Конструктор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формы</w:t>
      </w:r>
      <w:proofErr w:type="spellEnd"/>
    </w:p>
    <w:p w14:paraId="5256FC3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6E167A4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 Form1()</w:t>
      </w:r>
    </w:p>
    <w:p w14:paraId="6F5F089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2BDA0F5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spellStart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itializeComponent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678AEE7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57EA589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} </w:t>
      </w:r>
    </w:p>
    <w:p w14:paraId="5455762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DA2226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Преобразование в массив данных с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создание экземпляров класса с методами</w:t>
      </w:r>
    </w:p>
    <w:p w14:paraId="000E0B9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35DFF27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void ConvertToArray1()</w:t>
      </w:r>
    </w:p>
    <w:p w14:paraId="6B6622D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854590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66E7DB7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67DB95C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[]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new int [col];</w:t>
      </w:r>
    </w:p>
    <w:p w14:paraId="6E0F12C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lt; col;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++)</w:t>
      </w:r>
    </w:p>
    <w:p w14:paraId="534FF0F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CDC5F6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dataGridView1.Rows[0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Cells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Value != null)</w:t>
      </w:r>
    </w:p>
    <w:p w14:paraId="6D445E7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72E9AF1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 = Convert.ToInt32(dataGridView1.Rows[0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Cells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Value);</w:t>
      </w:r>
    </w:p>
    <w:p w14:paraId="09EFACF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4ACAAFC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</w:t>
      </w:r>
    </w:p>
    <w:p w14:paraId="5CC66CC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43475E4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.Show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"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Ошибк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ввод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данных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в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столбце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" +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23F81FF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return;</w:t>
      </w:r>
    </w:p>
    <w:p w14:paraId="00EFD2C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0B74DF2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1DA2898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1 = new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7F81FC2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38B2738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106520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двойного нажатия на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, который создает ячейки и столбцы, загружает данные и т.д., проверяет значения</w:t>
      </w:r>
    </w:p>
    <w:p w14:paraId="5A852CB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4211F48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button1&lt;/param&gt;</w:t>
      </w:r>
    </w:p>
    <w:p w14:paraId="45DDA1E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299C94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oubleClick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ventArgs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40CA99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76B051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1FB0127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col == 0)</w:t>
      </w:r>
    </w:p>
    <w:p w14:paraId="40C0118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236E374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ColumnCount = 0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 ;</w:t>
      </w:r>
      <w:proofErr w:type="gramEnd"/>
    </w:p>
    <w:p w14:paraId="564B453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RowCount = 0;</w:t>
      </w:r>
    </w:p>
    <w:p w14:paraId="20ABC93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.Show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"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еверный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формат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данных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.", "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Ошибк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"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Buttons.OK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Icon.Erro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79541D1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2AEC3BA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Count = col;</w:t>
      </w:r>
    </w:p>
    <w:p w14:paraId="43B9D9F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Count = 1;</w:t>
      </w:r>
    </w:p>
    <w:p w14:paraId="4BEC10E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A5159E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5DF24FD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3EE37B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radioButton1.Checked)</w:t>
      </w:r>
    </w:p>
    <w:p w14:paraId="54DD037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3DDA89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</w:t>
      </w:r>
    </w:p>
    <w:p w14:paraId="03D51AF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Count = 1;</w:t>
      </w:r>
    </w:p>
    <w:p w14:paraId="21784F9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lt; col;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++)</w:t>
      </w:r>
    </w:p>
    <w:p w14:paraId="1F9165B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27F7D08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Columns[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Name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(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+ 1).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ToString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6906D97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Rows[0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Cells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Value = 0;</w:t>
      </w:r>
    </w:p>
    <w:p w14:paraId="46D102E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5B68D72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false;</w:t>
      </w:r>
    </w:p>
    <w:p w14:paraId="60136D8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645CC2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 if (radioButton2.Checked)</w:t>
      </w:r>
    </w:p>
    <w:p w14:paraId="5599FF3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0FE1DEF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ot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Convert.ToInt32(numericUpDown3.Value);</w:t>
      </w:r>
    </w:p>
    <w:p w14:paraId="673383B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oc = Convert.ToInt32(numericUpDown4.Value);</w:t>
      </w:r>
    </w:p>
    <w:p w14:paraId="3E51097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45E4784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 = new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col);</w:t>
      </w:r>
    </w:p>
    <w:p w14:paraId="68E77DD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[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]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; </w:t>
      </w:r>
    </w:p>
    <w:p w14:paraId="13D425A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.RandomIntArray(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ot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, doc); </w:t>
      </w:r>
    </w:p>
    <w:p w14:paraId="4CB480F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= arr1.array;</w:t>
      </w:r>
    </w:p>
    <w:p w14:paraId="43C501D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lt; col;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++)</w:t>
      </w:r>
    </w:p>
    <w:p w14:paraId="77E3603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{</w:t>
      </w:r>
    </w:p>
    <w:p w14:paraId="68EF7ED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Columns[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Name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(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.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ToString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(); </w:t>
      </w:r>
    </w:p>
    <w:p w14:paraId="46E1DBF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Rows[0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Cells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Value = Convert.ToInt32(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);</w:t>
      </w:r>
    </w:p>
    <w:p w14:paraId="61C1699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53FD19F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FDA6E4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</w:t>
      </w:r>
    </w:p>
    <w:p w14:paraId="69C5673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5514B4F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1670473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6C690C1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15023CB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ystem.FormatException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) </w:t>
      </w:r>
    </w:p>
    <w:p w14:paraId="11DF979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49C7394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.Show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"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еверный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формат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данных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.", "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Ошибк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"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Buttons.OK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Icon.Erro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7AEDF05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152A7B1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19C03B6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EB2C9E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выбора кнопки "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Рандомное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заполнение", очищает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</w:p>
    <w:p w14:paraId="2BF8C90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02452C9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radioButton2&lt;/param&gt;</w:t>
      </w:r>
    </w:p>
    <w:p w14:paraId="32CBAFC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4B2293B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radioButton2_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heckedChanged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ventArgs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08890BE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C9B4B0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C9A33C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1.Columns.Clear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02C0D9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1.Rows.Clear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3B62ABD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366AD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2518DF8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выбора кнопки "Ручное заполнение", очищает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</w:p>
    <w:p w14:paraId="46452F1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672B68E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radioButton1&lt;/param&gt;</w:t>
      </w:r>
    </w:p>
    <w:p w14:paraId="07645BE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e"&g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дополнительный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аргумент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&lt;/param&gt;</w:t>
      </w:r>
    </w:p>
    <w:p w14:paraId="3027968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void radioButton1_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heckedChanged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ventArgs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79C65D1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9EDD6A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444FBCD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1.Columns.Clear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420BB86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1.Rows.Clear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56AF1C4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16DC416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1AC6116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Метод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проверки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в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</w:p>
    <w:p w14:paraId="3B96F92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29E151B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dataGridView1&lt;/param&gt;</w:t>
      </w:r>
    </w:p>
    <w:p w14:paraId="4408BFA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1EAE6D2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ellValidating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CellValidatingEventArgs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249D223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B367DA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47F828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</w:t>
      </w:r>
      <w:proofErr w:type="spellStart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RowIndex</w:t>
      </w:r>
      <w:proofErr w:type="spellEnd"/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gt;= 0 &amp;&amp;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ColumnIndex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gt;= 0)</w:t>
      </w:r>
    </w:p>
    <w:p w14:paraId="1ABF4F7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85904B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value;</w:t>
      </w:r>
    </w:p>
    <w:p w14:paraId="4A17A57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!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.TryParse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FormattedValue.ToString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, out value))</w:t>
      </w:r>
    </w:p>
    <w:p w14:paraId="0832D7A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{</w:t>
      </w:r>
    </w:p>
    <w:p w14:paraId="21875E2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lastRenderedPageBreak/>
        <w:t xml:space="preserve">                   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.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how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"Введите корректное числовое значение.", "Ошибка",</w:t>
      </w:r>
    </w:p>
    <w:p w14:paraId="61340B7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                   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Buttons.OK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Icon.Erro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24A95D8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proofErr w:type="spellStart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Cancel</w:t>
      </w:r>
      <w:proofErr w:type="spellEnd"/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true;</w:t>
      </w:r>
    </w:p>
    <w:p w14:paraId="1076CB5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38633EF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52726CD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  </w:t>
      </w:r>
    </w:p>
    <w:p w14:paraId="0AC5F39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671E6A8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Метод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проверки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в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</w:p>
    <w:p w14:paraId="14EA91B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05E5FCC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dataGridView1&lt;/param&gt;</w:t>
      </w:r>
    </w:p>
    <w:p w14:paraId="631FB84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52ECA4E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ditingControlShowing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EditingControlShowingEventArgs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5B7E0A9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D699F0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</w:t>
      </w:r>
    </w:p>
    <w:p w14:paraId="2805697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spellStart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Control.KeyPress</w:t>
      </w:r>
      <w:proofErr w:type="spellEnd"/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+= new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KeyPressEventHandle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dataGridView1_KeyPress);</w:t>
      </w:r>
    </w:p>
    <w:p w14:paraId="72AACE7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1DC0ABB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038758C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контроля нажатия клавиш в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</w:p>
    <w:p w14:paraId="7A659BF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271D2C1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dataGridView1&lt;/param&gt;</w:t>
      </w:r>
    </w:p>
    <w:p w14:paraId="25326F9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1AEEBA0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KeyPress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KeyPressEventArgs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5363B32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2DBB3E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3190B61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bool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hasMin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Text.Contains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'-');</w:t>
      </w:r>
    </w:p>
    <w:p w14:paraId="17A6C47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!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har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.IsControl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KeyCha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 &amp;&amp; !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har.IsDigit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KeyCha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 &amp;&amp;(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KeyCha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!= '-' ))</w:t>
      </w:r>
    </w:p>
    <w:p w14:paraId="73CC95F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0AA3466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proofErr w:type="spellStart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Handled</w:t>
      </w:r>
      <w:proofErr w:type="spellEnd"/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true;</w:t>
      </w:r>
    </w:p>
    <w:p w14:paraId="34CFE31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26469EE7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 (</w:t>
      </w:r>
      <w:proofErr w:type="spellStart"/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KeyChar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= '-' &amp;&amp;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hasMin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)</w:t>
      </w:r>
    </w:p>
    <w:p w14:paraId="7E4ABF5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{</w:t>
      </w:r>
    </w:p>
    <w:p w14:paraId="149B21A8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.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Handled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=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tru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;</w:t>
      </w:r>
    </w:p>
    <w:p w14:paraId="1E66F49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}</w:t>
      </w:r>
    </w:p>
    <w:p w14:paraId="6EC1EE1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20D6D84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D339DA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нажатия на кнопку "Найти индексы и поменять местами элементы кратные трем"</w:t>
      </w:r>
    </w:p>
    <w:p w14:paraId="7034715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26ED676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button1&lt;/param&gt;</w:t>
      </w:r>
    </w:p>
    <w:p w14:paraId="7CA5C9C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F3B3A9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button1_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lick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ventArgs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1E44E9D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54CC7FC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</w:p>
    <w:p w14:paraId="444DD8F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798A65D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 </w:t>
      </w:r>
    </w:p>
    <w:p w14:paraId="4D727DB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ConvertToArray1();</w:t>
      </w:r>
    </w:p>
    <w:p w14:paraId="3C4EAD2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arr1.first_last_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d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3156784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g =arr1.firstIndex;</w:t>
      </w:r>
    </w:p>
    <w:p w14:paraId="5D5223D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gs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arr1.lastIndex;</w:t>
      </w:r>
    </w:p>
    <w:p w14:paraId="3335272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192CB4CE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lt; arr1.Length;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++)</w:t>
      </w:r>
    </w:p>
    <w:p w14:paraId="6320F2F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{</w:t>
      </w:r>
    </w:p>
    <w:p w14:paraId="0214D28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Columns[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Name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(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+ 1).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ToString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73DE649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s[0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Cells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Value = Convert.ToInt32(arr1.array[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);</w:t>
      </w:r>
    </w:p>
    <w:p w14:paraId="35C6720B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1911D16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label1.Text = </w:t>
      </w:r>
      <w:proofErr w:type="spellStart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tring.Format</w:t>
      </w:r>
      <w:proofErr w:type="spellEnd"/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"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Первый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индекс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элемент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кратного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трём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{0} \r\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Последний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индекс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элемент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кратного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трём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{1}", arr1.firstIndex, arr1.lastIndex);</w:t>
      </w:r>
    </w:p>
    <w:p w14:paraId="5B9B729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75874B8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Exception ex)</w:t>
      </w:r>
    </w:p>
    <w:p w14:paraId="6269DAA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11F70E45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.Show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spellStart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x.Message</w:t>
      </w:r>
      <w:proofErr w:type="spellEnd"/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4DEB245D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0DEDF9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1133D17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0BF670A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нажатия на кнопку "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уммм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элементов между первым и последним элементом кратным трем"</w:t>
      </w:r>
    </w:p>
    <w:p w14:paraId="084CB500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01C87DEC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button2&lt;/param&gt;</w:t>
      </w:r>
    </w:p>
    <w:p w14:paraId="03936DB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49E430E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button2_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lick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ventArgs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5234628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EB4991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31616B6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01625824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ConvertToArray1();</w:t>
      </w:r>
    </w:p>
    <w:p w14:paraId="34DC0B0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arr1.first_last_</w:t>
      </w:r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d(</w:t>
      </w:r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789F32D3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a = arr1.SumArray();</w:t>
      </w:r>
    </w:p>
    <w:p w14:paraId="0E6DD1F6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label1.Text = </w:t>
      </w:r>
      <w:proofErr w:type="spellStart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tring.Format</w:t>
      </w:r>
      <w:proofErr w:type="spellEnd"/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"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Первый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индекс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элемент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кратного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трём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{0} \r\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Последний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индекс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элемент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кратного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трём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{1}\r\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Сумма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элементов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стоящих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между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ими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{2}", arr1.firstIndex, arr1.lastIndex, a);</w:t>
      </w:r>
    </w:p>
    <w:p w14:paraId="261C8BA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30258159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Exception ex)</w:t>
      </w:r>
    </w:p>
    <w:p w14:paraId="29DFEF5A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0EEE1622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proofErr w:type="spell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.Show</w:t>
      </w:r>
      <w:proofErr w:type="spell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spellStart"/>
      <w:proofErr w:type="gramStart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x.Message</w:t>
      </w:r>
      <w:proofErr w:type="spellEnd"/>
      <w:proofErr w:type="gramEnd"/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5ED3BFEF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7C772CC1" w14:textId="77777777" w:rsidR="002B5452" w:rsidRP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5B0433F1" w14:textId="5F847630" w:rsidR="002B5452" w:rsidRDefault="002B5452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2B5452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}</w:t>
      </w:r>
    </w:p>
    <w:p w14:paraId="2D7A647E" w14:textId="77777777" w:rsidR="008E423B" w:rsidRPr="002B5452" w:rsidRDefault="008E423B" w:rsidP="002B5452">
      <w:pPr>
        <w:spacing w:after="0" w:line="240" w:lineRule="auto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</w:p>
    <w:p w14:paraId="105DEEBB" w14:textId="77777777" w:rsidR="00D643F7" w:rsidRPr="00FD39FF" w:rsidRDefault="00D643F7" w:rsidP="00D643F7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20786D">
        <w:rPr>
          <w:rFonts w:ascii="Times New Roman" w:hAnsi="Times New Roman" w:cs="Times New Roman"/>
          <w:b/>
          <w:bCs/>
          <w:sz w:val="28"/>
          <w:szCs w:val="28"/>
        </w:rPr>
        <w:t>Unit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Test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для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проверки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методов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786D">
        <w:rPr>
          <w:rFonts w:ascii="Times New Roman" w:hAnsi="Times New Roman" w:cs="Times New Roman"/>
          <w:b/>
          <w:bCs/>
          <w:sz w:val="28"/>
          <w:szCs w:val="28"/>
        </w:rPr>
        <w:t>класса</w:t>
      </w:r>
      <w:r w:rsidRPr="00FD39F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20786D">
        <w:rPr>
          <w:rFonts w:ascii="Times New Roman" w:hAnsi="Times New Roman" w:cs="Times New Roman"/>
          <w:b/>
          <w:bCs/>
          <w:sz w:val="28"/>
          <w:szCs w:val="28"/>
        </w:rPr>
        <w:t>IntArray</w:t>
      </w:r>
      <w:proofErr w:type="spellEnd"/>
      <w:r w:rsidRPr="00FD39F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7E9C2FA1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TestClass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48DC406E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public class UnitTest1</w:t>
      </w:r>
    </w:p>
    <w:p w14:paraId="44A08910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DB70121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50B3326B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TestMethoProisved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5A20E23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5051155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int[</w:t>
      </w:r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] A = {-9, 5, 0, 3, -4, 8, 2};</w:t>
      </w:r>
    </w:p>
    <w:p w14:paraId="1E76C1B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IntArray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IntArray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(A);</w:t>
      </w:r>
    </w:p>
    <w:p w14:paraId="4CF19F0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double expected = 0; </w:t>
      </w:r>
    </w:p>
    <w:p w14:paraId="6C6DE54B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arr.first</w:t>
      </w:r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_last_ind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F0258B8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 pr = </w:t>
      </w:r>
      <w:proofErr w:type="spellStart"/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arr.SumArray</w:t>
      </w:r>
      <w:proofErr w:type="spellEnd"/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8126908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Assert.AreEqual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expected,pr</w:t>
      </w:r>
      <w:proofErr w:type="spellEnd"/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,"</w:t>
      </w:r>
      <w:r w:rsidRPr="0020786D">
        <w:rPr>
          <w:rFonts w:ascii="Times New Roman" w:hAnsi="Times New Roman" w:cs="Times New Roman"/>
          <w:sz w:val="28"/>
          <w:szCs w:val="28"/>
        </w:rPr>
        <w:t>Ожидаемое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значение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не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получено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.");</w:t>
      </w:r>
    </w:p>
    <w:p w14:paraId="655417BE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61FCAEF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6CB916C7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TestMethodPerestan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3ABB5F9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D70D7AA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2D0E762B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ED8083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int[</w:t>
      </w:r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] A = { 1, 5, 4, 1, -4, 8, 2 };</w:t>
      </w:r>
    </w:p>
    <w:p w14:paraId="60BF1EF5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int[</w:t>
      </w:r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] expected = { 3, 5, 4,-9, -4, 8, 2 };</w:t>
      </w:r>
    </w:p>
    <w:p w14:paraId="1F13911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IntArray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IntArray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(A);</w:t>
      </w:r>
    </w:p>
    <w:p w14:paraId="4CB120E0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arr.first</w:t>
      </w:r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_last_ind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2471A33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int[</w:t>
      </w:r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] B =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arr.array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CC4F4CA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20786D">
        <w:rPr>
          <w:rFonts w:ascii="Times New Roman" w:hAnsi="Times New Roman" w:cs="Times New Roman"/>
          <w:sz w:val="28"/>
          <w:szCs w:val="28"/>
        </w:rPr>
        <w:t xml:space="preserve">// </w:t>
      </w:r>
      <w:proofErr w:type="spellStart"/>
      <w:r w:rsidRPr="0020786D">
        <w:rPr>
          <w:rFonts w:ascii="Times New Roman" w:hAnsi="Times New Roman" w:cs="Times New Roman"/>
          <w:sz w:val="28"/>
          <w:szCs w:val="28"/>
        </w:rPr>
        <w:t>Assert.AreEqual</w:t>
      </w:r>
      <w:proofErr w:type="spellEnd"/>
      <w:r w:rsidRPr="0020786D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0786D">
        <w:rPr>
          <w:rFonts w:ascii="Times New Roman" w:hAnsi="Times New Roman" w:cs="Times New Roman"/>
          <w:sz w:val="28"/>
          <w:szCs w:val="28"/>
        </w:rPr>
        <w:t>expected</w:t>
      </w:r>
      <w:proofErr w:type="spellEnd"/>
      <w:r w:rsidRPr="0020786D">
        <w:rPr>
          <w:rFonts w:ascii="Times New Roman" w:hAnsi="Times New Roman" w:cs="Times New Roman"/>
          <w:sz w:val="28"/>
          <w:szCs w:val="28"/>
        </w:rPr>
        <w:t>, B, "Ожидаемое значение не получено.");</w:t>
      </w:r>
    </w:p>
    <w:p w14:paraId="6AEFB030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0847143B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20786D">
        <w:rPr>
          <w:rFonts w:ascii="Times New Roman" w:hAnsi="Times New Roman" w:cs="Times New Roman"/>
          <w:sz w:val="28"/>
          <w:szCs w:val="28"/>
        </w:rPr>
        <w:t>catch</w:t>
      </w:r>
      <w:proofErr w:type="spellEnd"/>
      <w:r w:rsidRPr="0020786D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20786D">
        <w:rPr>
          <w:rFonts w:ascii="Times New Roman" w:hAnsi="Times New Roman" w:cs="Times New Roman"/>
          <w:sz w:val="28"/>
          <w:szCs w:val="28"/>
        </w:rPr>
        <w:t>Exception</w:t>
      </w:r>
      <w:proofErr w:type="spellEnd"/>
      <w:r w:rsidRPr="002078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0786D">
        <w:rPr>
          <w:rFonts w:ascii="Times New Roman" w:hAnsi="Times New Roman" w:cs="Times New Roman"/>
          <w:sz w:val="28"/>
          <w:szCs w:val="28"/>
        </w:rPr>
        <w:t>ex</w:t>
      </w:r>
      <w:proofErr w:type="spellEnd"/>
      <w:r w:rsidRPr="0020786D">
        <w:rPr>
          <w:rFonts w:ascii="Times New Roman" w:hAnsi="Times New Roman" w:cs="Times New Roman"/>
          <w:sz w:val="28"/>
          <w:szCs w:val="28"/>
        </w:rPr>
        <w:t>)</w:t>
      </w:r>
    </w:p>
    <w:p w14:paraId="29DFD967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14:paraId="0BA40037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r w:rsidRPr="0020786D">
        <w:rPr>
          <w:rFonts w:ascii="Times New Roman" w:hAnsi="Times New Roman" w:cs="Times New Roman"/>
          <w:sz w:val="28"/>
          <w:szCs w:val="28"/>
        </w:rPr>
        <w:t>StringAssert.Contains</w:t>
      </w:r>
      <w:proofErr w:type="spellEnd"/>
      <w:r w:rsidRPr="0020786D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0786D">
        <w:rPr>
          <w:rFonts w:ascii="Times New Roman" w:hAnsi="Times New Roman" w:cs="Times New Roman"/>
          <w:sz w:val="28"/>
          <w:szCs w:val="28"/>
        </w:rPr>
        <w:t>ex.Message</w:t>
      </w:r>
      <w:proofErr w:type="spellEnd"/>
      <w:r w:rsidRPr="0020786D">
        <w:rPr>
          <w:rFonts w:ascii="Times New Roman" w:hAnsi="Times New Roman" w:cs="Times New Roman"/>
          <w:sz w:val="28"/>
          <w:szCs w:val="28"/>
        </w:rPr>
        <w:t>, "Кратные трём элементы отсутствуют.");</w:t>
      </w:r>
    </w:p>
    <w:p w14:paraId="2DA8EF82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r w:rsidRPr="0020786D">
        <w:rPr>
          <w:rFonts w:ascii="Times New Roman" w:hAnsi="Times New Roman" w:cs="Times New Roman"/>
          <w:sz w:val="28"/>
          <w:szCs w:val="28"/>
        </w:rPr>
        <w:t>return</w:t>
      </w:r>
      <w:proofErr w:type="spellEnd"/>
      <w:r w:rsidRPr="0020786D">
        <w:rPr>
          <w:rFonts w:ascii="Times New Roman" w:hAnsi="Times New Roman" w:cs="Times New Roman"/>
          <w:sz w:val="28"/>
          <w:szCs w:val="28"/>
        </w:rPr>
        <w:t>;</w:t>
      </w:r>
    </w:p>
    <w:p w14:paraId="44F92A8A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25E1C195" w14:textId="77777777" w:rsidR="00D643F7" w:rsidRPr="0020786D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20786D">
        <w:rPr>
          <w:rFonts w:ascii="Times New Roman" w:hAnsi="Times New Roman" w:cs="Times New Roman"/>
          <w:sz w:val="28"/>
          <w:szCs w:val="28"/>
        </w:rPr>
        <w:t>Assert.Fail</w:t>
      </w:r>
      <w:proofErr w:type="spellEnd"/>
      <w:r w:rsidRPr="0020786D">
        <w:rPr>
          <w:rFonts w:ascii="Times New Roman" w:hAnsi="Times New Roman" w:cs="Times New Roman"/>
          <w:sz w:val="28"/>
          <w:szCs w:val="28"/>
        </w:rPr>
        <w:t>("Ожидаемое исключение не получено.");</w:t>
      </w:r>
    </w:p>
    <w:p w14:paraId="60CC359D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0786D">
        <w:rPr>
          <w:rFonts w:ascii="Times New Roman" w:hAnsi="Times New Roman" w:cs="Times New Roman"/>
          <w:sz w:val="28"/>
          <w:szCs w:val="28"/>
        </w:rPr>
        <w:t xml:space="preserve">        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531A2A0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2C389EC1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TestMethodfirstindex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32F28A9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337870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int[</w:t>
      </w:r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] A = { 1, 5, 3, 1, -4, 6, 2 };</w:t>
      </w:r>
    </w:p>
    <w:p w14:paraId="54430043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IntArray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IntArray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(A);</w:t>
      </w:r>
    </w:p>
    <w:p w14:paraId="296DEE72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 expected =2;</w:t>
      </w:r>
    </w:p>
    <w:p w14:paraId="796158A9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14:paraId="26935604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arr.first</w:t>
      </w:r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_last_ind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D578C6D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int B = </w:t>
      </w:r>
      <w:proofErr w:type="spellStart"/>
      <w:proofErr w:type="gramStart"/>
      <w:r w:rsidRPr="00D643F7">
        <w:rPr>
          <w:rFonts w:ascii="Times New Roman" w:hAnsi="Times New Roman" w:cs="Times New Roman"/>
          <w:sz w:val="28"/>
          <w:szCs w:val="28"/>
          <w:lang w:val="en-US"/>
        </w:rPr>
        <w:t>arr.firstIndex</w:t>
      </w:r>
      <w:proofErr w:type="spellEnd"/>
      <w:proofErr w:type="gramEnd"/>
      <w:r w:rsidRPr="00D643F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2B31B8C" w14:textId="77777777" w:rsidR="00D643F7" w:rsidRP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D643F7">
        <w:rPr>
          <w:rFonts w:ascii="Times New Roman" w:hAnsi="Times New Roman" w:cs="Times New Roman"/>
          <w:sz w:val="28"/>
          <w:szCs w:val="28"/>
          <w:lang w:val="en-US"/>
        </w:rPr>
        <w:t>Assert.AreEqual</w:t>
      </w:r>
      <w:proofErr w:type="spellEnd"/>
      <w:r w:rsidRPr="00D643F7">
        <w:rPr>
          <w:rFonts w:ascii="Times New Roman" w:hAnsi="Times New Roman" w:cs="Times New Roman"/>
          <w:sz w:val="28"/>
          <w:szCs w:val="28"/>
          <w:lang w:val="en-US"/>
        </w:rPr>
        <w:t>(expected, B, "</w:t>
      </w:r>
      <w:r w:rsidRPr="0020786D">
        <w:rPr>
          <w:rFonts w:ascii="Times New Roman" w:hAnsi="Times New Roman" w:cs="Times New Roman"/>
          <w:sz w:val="28"/>
          <w:szCs w:val="28"/>
        </w:rPr>
        <w:t>Ожидаемое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значение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не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786D">
        <w:rPr>
          <w:rFonts w:ascii="Times New Roman" w:hAnsi="Times New Roman" w:cs="Times New Roman"/>
          <w:sz w:val="28"/>
          <w:szCs w:val="28"/>
        </w:rPr>
        <w:t>получено</w:t>
      </w:r>
      <w:r w:rsidRPr="00D643F7">
        <w:rPr>
          <w:rFonts w:ascii="Times New Roman" w:hAnsi="Times New Roman" w:cs="Times New Roman"/>
          <w:sz w:val="28"/>
          <w:szCs w:val="28"/>
          <w:lang w:val="en-US"/>
        </w:rPr>
        <w:t>.");</w:t>
      </w:r>
    </w:p>
    <w:p w14:paraId="1992E60C" w14:textId="4AF1E166" w:rsidR="00D643F7" w:rsidRDefault="00D643F7" w:rsidP="00D643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643F7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20786D">
        <w:rPr>
          <w:rFonts w:ascii="Times New Roman" w:hAnsi="Times New Roman" w:cs="Times New Roman"/>
          <w:sz w:val="28"/>
          <w:szCs w:val="28"/>
        </w:rPr>
        <w:t>}</w:t>
      </w:r>
    </w:p>
    <w:p w14:paraId="3390242A" w14:textId="77777777" w:rsidR="00D643F7" w:rsidRPr="0020786D" w:rsidRDefault="00D643F7" w:rsidP="00D643F7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0786D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12B0B571" wp14:editId="2E743267">
            <wp:extent cx="4886325" cy="2576426"/>
            <wp:effectExtent l="0" t="0" r="0" b="0"/>
            <wp:docPr id="20872572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7257213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897199" cy="258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C0469" w14:textId="67C49E07" w:rsidR="00D643F7" w:rsidRPr="00D643F7" w:rsidRDefault="00D643F7" w:rsidP="00145CB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43F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95473">
        <w:rPr>
          <w:rFonts w:ascii="Times New Roman" w:hAnsi="Times New Roman" w:cs="Times New Roman"/>
          <w:sz w:val="28"/>
          <w:szCs w:val="28"/>
        </w:rPr>
        <w:t>90</w:t>
      </w:r>
      <w:r w:rsidRPr="00D643F7">
        <w:rPr>
          <w:rFonts w:ascii="Times New Roman" w:hAnsi="Times New Roman" w:cs="Times New Roman"/>
          <w:sz w:val="28"/>
          <w:szCs w:val="28"/>
        </w:rPr>
        <w:t xml:space="preserve"> – Результат запуска тестов</w:t>
      </w:r>
    </w:p>
    <w:p w14:paraId="7250C8FC" w14:textId="77777777" w:rsidR="00E50541" w:rsidRPr="00E50541" w:rsidRDefault="00E50541" w:rsidP="00145CB9">
      <w:pPr>
        <w:numPr>
          <w:ilvl w:val="0"/>
          <w:numId w:val="4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Схемы основных программ</w:t>
      </w:r>
    </w:p>
    <w:p w14:paraId="781B458B" w14:textId="77777777" w:rsidR="00C95473" w:rsidRPr="00816B14" w:rsidRDefault="00C95473" w:rsidP="00C95473">
      <w:pPr>
        <w:spacing w:after="0" w:line="240" w:lineRule="auto"/>
        <w:jc w:val="center"/>
        <w:rPr>
          <w:sz w:val="24"/>
          <w:szCs w:val="24"/>
        </w:rPr>
      </w:pPr>
      <w:r w:rsidRPr="007D071F">
        <w:rPr>
          <w:noProof/>
        </w:rPr>
        <w:drawing>
          <wp:inline distT="0" distB="0" distL="0" distR="0" wp14:anchorId="76E3CC4C" wp14:editId="1C2181FD">
            <wp:extent cx="3181794" cy="7068536"/>
            <wp:effectExtent l="0" t="0" r="0" b="0"/>
            <wp:docPr id="1044034779" name="Рисунок 10440347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706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7CB40" w14:textId="379ECFBD" w:rsidR="00C95473" w:rsidRPr="00816B14" w:rsidRDefault="00C95473" w:rsidP="00C95473">
      <w:pPr>
        <w:pStyle w:val="a5"/>
        <w:spacing w:after="0" w:line="240" w:lineRule="auto"/>
        <w:ind w:left="3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816B14">
        <w:rPr>
          <w:rFonts w:ascii="Times New Roman" w:hAnsi="Times New Roman" w:cs="Times New Roman"/>
          <w:sz w:val="24"/>
          <w:szCs w:val="24"/>
        </w:rPr>
        <w:t>Рисунок 91</w:t>
      </w:r>
      <w:r w:rsidRPr="00816B14"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r w:rsidR="00816B14">
        <w:rPr>
          <w:rFonts w:ascii="Times New Roman" w:hAnsi="Times New Roman" w:cs="Times New Roman"/>
          <w:sz w:val="24"/>
          <w:szCs w:val="24"/>
        </w:rPr>
        <w:t>А</w:t>
      </w:r>
      <w:r w:rsidRPr="00816B14">
        <w:rPr>
          <w:rFonts w:ascii="Times New Roman" w:hAnsi="Times New Roman" w:cs="Times New Roman"/>
          <w:sz w:val="24"/>
          <w:szCs w:val="24"/>
        </w:rPr>
        <w:t>лгоритм</w:t>
      </w:r>
      <w:r w:rsidRPr="00816B1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16B14">
        <w:rPr>
          <w:rFonts w:ascii="Times New Roman" w:hAnsi="Times New Roman" w:cs="Times New Roman"/>
          <w:sz w:val="24"/>
          <w:szCs w:val="24"/>
        </w:rPr>
        <w:t>метода</w:t>
      </w:r>
      <w:r w:rsidRPr="00816B1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816B14">
        <w:rPr>
          <w:rFonts w:ascii="Times New Roman" w:hAnsi="Times New Roman" w:cs="Times New Roman"/>
          <w:sz w:val="24"/>
          <w:szCs w:val="24"/>
          <w:lang w:val="en-US"/>
        </w:rPr>
        <w:t>first_last_ind</w:t>
      </w:r>
      <w:proofErr w:type="spellEnd"/>
    </w:p>
    <w:p w14:paraId="624D2380" w14:textId="77777777" w:rsidR="00C95473" w:rsidRPr="00816B14" w:rsidRDefault="00C95473" w:rsidP="00C954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6B14">
        <w:rPr>
          <w:noProof/>
          <w:sz w:val="24"/>
          <w:szCs w:val="24"/>
        </w:rPr>
        <w:lastRenderedPageBreak/>
        <w:drawing>
          <wp:inline distT="0" distB="0" distL="0" distR="0" wp14:anchorId="4C847C7C" wp14:editId="11A87605">
            <wp:extent cx="3162741" cy="5363323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5363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7C9C1" w14:textId="6FD8D1EA" w:rsidR="00C95473" w:rsidRPr="00816B14" w:rsidRDefault="00C95473" w:rsidP="00C95473">
      <w:pPr>
        <w:pStyle w:val="a5"/>
        <w:spacing w:line="24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816B14">
        <w:rPr>
          <w:rFonts w:ascii="Times New Roman" w:hAnsi="Times New Roman" w:cs="Times New Roman"/>
          <w:sz w:val="24"/>
          <w:szCs w:val="24"/>
        </w:rPr>
        <w:t>Рисунок 92</w:t>
      </w:r>
      <w:r w:rsidRPr="00816B14">
        <w:rPr>
          <w:rFonts w:ascii="Times New Roman" w:hAnsi="Times New Roman" w:cs="Times New Roman"/>
          <w:sz w:val="24"/>
          <w:szCs w:val="24"/>
        </w:rPr>
        <w:t xml:space="preserve"> – </w:t>
      </w:r>
      <w:r w:rsidR="00816B14">
        <w:rPr>
          <w:rFonts w:ascii="Times New Roman" w:hAnsi="Times New Roman" w:cs="Times New Roman"/>
          <w:sz w:val="24"/>
          <w:szCs w:val="24"/>
        </w:rPr>
        <w:t>А</w:t>
      </w:r>
      <w:r w:rsidRPr="00816B14">
        <w:rPr>
          <w:rFonts w:ascii="Times New Roman" w:hAnsi="Times New Roman" w:cs="Times New Roman"/>
          <w:sz w:val="24"/>
          <w:szCs w:val="24"/>
        </w:rPr>
        <w:t xml:space="preserve">лгоритм метода </w:t>
      </w:r>
      <w:proofErr w:type="spellStart"/>
      <w:r w:rsidRPr="00816B14">
        <w:rPr>
          <w:rFonts w:ascii="Times New Roman" w:hAnsi="Times New Roman" w:cs="Times New Roman"/>
          <w:sz w:val="24"/>
          <w:szCs w:val="24"/>
        </w:rPr>
        <w:t>SumArray</w:t>
      </w:r>
      <w:proofErr w:type="spellEnd"/>
    </w:p>
    <w:p w14:paraId="0D8F3198" w14:textId="77777777" w:rsidR="00E50541" w:rsidRPr="00816B14" w:rsidRDefault="00E50541" w:rsidP="00E50541">
      <w:pPr>
        <w:spacing w:after="160" w:line="259" w:lineRule="auto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816B14">
        <w:rPr>
          <w:rFonts w:ascii="Times New Roman" w:eastAsia="Calibri" w:hAnsi="Times New Roman" w:cs="Times New Roman"/>
          <w:sz w:val="24"/>
          <w:szCs w:val="24"/>
          <w:lang w:val="en-US" w:eastAsia="en-US"/>
        </w:rPr>
        <w:br w:type="page"/>
      </w:r>
    </w:p>
    <w:p w14:paraId="496E5FAC" w14:textId="77777777" w:rsidR="00E50541" w:rsidRPr="00816B14" w:rsidRDefault="00E50541" w:rsidP="00145CB9">
      <w:pPr>
        <w:numPr>
          <w:ilvl w:val="0"/>
          <w:numId w:val="4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 w:eastAsia="en-US"/>
        </w:rPr>
      </w:pPr>
      <w:r w:rsidRPr="00816B14"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  <w:lastRenderedPageBreak/>
        <w:t>Протокол испытаний</w:t>
      </w:r>
    </w:p>
    <w:p w14:paraId="03DC5A66" w14:textId="75FFC268" w:rsidR="00816B14" w:rsidRPr="00816B14" w:rsidRDefault="00816B14" w:rsidP="00816B14">
      <w:pPr>
        <w:jc w:val="right"/>
        <w:rPr>
          <w:rFonts w:ascii="Times New Roman" w:hAnsi="Times New Roman" w:cs="Times New Roman"/>
          <w:sz w:val="24"/>
          <w:szCs w:val="24"/>
        </w:rPr>
      </w:pPr>
      <w:r w:rsidRPr="00816B14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>
        <w:rPr>
          <w:rFonts w:ascii="Times New Roman" w:hAnsi="Times New Roman" w:cs="Times New Roman"/>
          <w:i/>
          <w:sz w:val="24"/>
          <w:szCs w:val="24"/>
        </w:rPr>
        <w:t>11 -</w:t>
      </w:r>
      <w:r w:rsidRPr="00816B1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16B14">
        <w:rPr>
          <w:rFonts w:ascii="Times New Roman" w:hAnsi="Times New Roman" w:cs="Times New Roman"/>
          <w:sz w:val="24"/>
          <w:szCs w:val="24"/>
        </w:rPr>
        <w:t xml:space="preserve">Протокол испытаний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460"/>
        <w:gridCol w:w="2605"/>
        <w:gridCol w:w="2187"/>
      </w:tblGrid>
      <w:tr w:rsidR="00816B14" w:rsidRPr="00816B14" w14:paraId="479155B5" w14:textId="77777777" w:rsidTr="00CE5F56">
        <w:trPr>
          <w:trHeight w:val="698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84B9CF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9059D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93E3E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57AB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816B14" w:rsidRPr="00816B14" w14:paraId="20081CF6" w14:textId="77777777" w:rsidTr="00CE5F56">
        <w:trPr>
          <w:trHeight w:val="1399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1E695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Контроль ввода данных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7B63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ходные данные</w:t>
            </w:r>
          </w:p>
          <w:p w14:paraId="472594B9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1: </w:t>
            </w:r>
            <w:proofErr w:type="spellStart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апа</w:t>
            </w:r>
            <w:proofErr w:type="spellEnd"/>
          </w:p>
          <w:p w14:paraId="07C7610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2: -56,6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187D6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ходные данные</w:t>
            </w:r>
          </w:p>
          <w:p w14:paraId="1524C4C2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1: 0</w:t>
            </w:r>
          </w:p>
          <w:p w14:paraId="3E9CF9CE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2: -566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8179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481D1DAC" w14:textId="53FEF05C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3 - 94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35F1A7DE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4BDC29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Рандомное</w:t>
            </w:r>
            <w:proofErr w:type="spellEnd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 заполнение 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4A0615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«</w:t>
            </w:r>
            <w:proofErr w:type="spellStart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Рандомное</w:t>
            </w:r>
            <w:proofErr w:type="spellEnd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830C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Datagridview</w:t>
            </w:r>
            <w:proofErr w:type="spellEnd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 заполняется </w:t>
            </w:r>
            <w:proofErr w:type="spellStart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рандомными</w:t>
            </w:r>
            <w:proofErr w:type="spellEnd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 данными в указанном диапазон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3A09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02C40B49" w14:textId="0174A714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5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5A7D3378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C1B9E8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Ручное заполнение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5C3F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«Ручное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C780F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Datagridview</w:t>
            </w:r>
            <w:proofErr w:type="spellEnd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 заполняется 0, пользователь самостоятельно вводит данны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6A54D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20904A40" w14:textId="380B8C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7051144F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C619B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числить номер первого кратного 3 и последнего кратного 3 элемента массива и поменять их в массиве местами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A9371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кнопки «Найти индексы и поменять местами элементы кратные трем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B29D7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proofErr w:type="spellStart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label</w:t>
            </w:r>
            <w:proofErr w:type="spellEnd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05FC3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24767AC8" w14:textId="5E68FB4A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726DA64C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509BE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числит сумму элементов, стоящих между ними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39F5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ыбор кнопки «Сумма элементов между первым и последним элементом кратным трем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53E1A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proofErr w:type="spellStart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label</w:t>
            </w:r>
            <w:proofErr w:type="spellEnd"/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C2F54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5B309915" w14:textId="383ACDB9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16B14" w:rsidRPr="00816B14" w14:paraId="50F1FE51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1B27C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Если кратных трём нет или только один, то вывести сообщение об этом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92912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Входные данные:</w:t>
            </w:r>
          </w:p>
          <w:p w14:paraId="3E297247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1 1 1 1 1 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1E65B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бщение, что данных кратным трем не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F25B8" w14:textId="77777777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1416FCEE" w14:textId="6E5E7680" w:rsidR="00816B14" w:rsidRPr="00816B14" w:rsidRDefault="00816B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930E9B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  <w:r w:rsidRPr="00816B1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6EB64AAE" w14:textId="785BA995" w:rsidR="00816B14" w:rsidRPr="00816B14" w:rsidRDefault="00816B14" w:rsidP="00816B14">
      <w:pPr>
        <w:rPr>
          <w:rFonts w:ascii="Times New Roman" w:hAnsi="Times New Roman" w:cs="Times New Roman"/>
          <w:b/>
          <w:sz w:val="24"/>
          <w:szCs w:val="24"/>
        </w:rPr>
      </w:pPr>
    </w:p>
    <w:p w14:paraId="625BEC92" w14:textId="353FFD4F" w:rsidR="00816B14" w:rsidRPr="00816B14" w:rsidRDefault="00816B14" w:rsidP="00816B14">
      <w:pPr>
        <w:pStyle w:val="a5"/>
        <w:numPr>
          <w:ilvl w:val="1"/>
          <w:numId w:val="49"/>
        </w:numPr>
        <w:rPr>
          <w:rFonts w:ascii="Times New Roman" w:hAnsi="Times New Roman"/>
          <w:b/>
          <w:sz w:val="24"/>
          <w:szCs w:val="24"/>
        </w:rPr>
      </w:pPr>
      <w:r w:rsidRPr="00816B14">
        <w:rPr>
          <w:rFonts w:ascii="Times New Roman" w:hAnsi="Times New Roman"/>
          <w:b/>
          <w:sz w:val="24"/>
          <w:szCs w:val="24"/>
        </w:rPr>
        <w:t>Результаты тестирования проекта:</w:t>
      </w:r>
    </w:p>
    <w:p w14:paraId="7B8F8483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8324D49" wp14:editId="4CCBC070">
            <wp:extent cx="6030167" cy="2152950"/>
            <wp:effectExtent l="0" t="0" r="8890" b="0"/>
            <wp:docPr id="1369458626" name="Рисунок 1369458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6030167" cy="21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8FDF" w14:textId="64E53680" w:rsidR="00816B14" w:rsidRPr="00F800B3" w:rsidRDefault="00F800B3" w:rsidP="00816B14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3 -контроль ввода данных</w:t>
      </w:r>
    </w:p>
    <w:p w14:paraId="412B48A3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FA25723" wp14:editId="51F5BA5F">
            <wp:extent cx="6152515" cy="1638935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638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4972B" w14:textId="44E3F1F1" w:rsidR="00F800B3" w:rsidRPr="00F800B3" w:rsidRDefault="00F800B3" w:rsidP="00F800B3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</w:t>
      </w:r>
      <w:r>
        <w:rPr>
          <w:rFonts w:ascii="Times New Roman" w:hAnsi="Times New Roman" w:cs="Times New Roman"/>
          <w:noProof/>
          <w:sz w:val="24"/>
          <w:szCs w:val="24"/>
        </w:rPr>
        <w:t>4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-контроль ввода данных</w:t>
      </w:r>
    </w:p>
    <w:p w14:paraId="5442008C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5AFBB47D" wp14:editId="0548016C">
            <wp:extent cx="6152515" cy="2505075"/>
            <wp:effectExtent l="0" t="0" r="63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97E60" w14:textId="19AB34EE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</w:t>
      </w:r>
      <w:r>
        <w:rPr>
          <w:rFonts w:ascii="Times New Roman" w:hAnsi="Times New Roman" w:cs="Times New Roman"/>
          <w:noProof/>
          <w:sz w:val="24"/>
          <w:szCs w:val="24"/>
        </w:rPr>
        <w:t>5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-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рандомное заполнение</w:t>
      </w:r>
    </w:p>
    <w:p w14:paraId="5D121054" w14:textId="77777777" w:rsidR="00816B14" w:rsidRPr="00816B14" w:rsidRDefault="00816B14" w:rsidP="000659C8">
      <w:pPr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66B2FD4" wp14:editId="49169635">
            <wp:extent cx="6152515" cy="1448435"/>
            <wp:effectExtent l="0" t="0" r="635" b="0"/>
            <wp:docPr id="1466980796" name="Рисунок 14669807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44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CA819" w14:textId="730ECBBE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</w:t>
      </w:r>
      <w:r>
        <w:rPr>
          <w:rFonts w:ascii="Times New Roman" w:hAnsi="Times New Roman" w:cs="Times New Roman"/>
          <w:noProof/>
          <w:sz w:val="24"/>
          <w:szCs w:val="24"/>
        </w:rPr>
        <w:t>6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-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ручное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заполнение</w:t>
      </w:r>
    </w:p>
    <w:p w14:paraId="14D6D624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28D3FF5" wp14:editId="7FDB3F2A">
            <wp:extent cx="6152515" cy="2474595"/>
            <wp:effectExtent l="0" t="0" r="635" b="1905"/>
            <wp:docPr id="1259135065" name="Рисунок 1259135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47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75956" w14:textId="2A3FF7B6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</w:t>
      </w:r>
      <w:r>
        <w:rPr>
          <w:rFonts w:ascii="Times New Roman" w:hAnsi="Times New Roman" w:cs="Times New Roman"/>
          <w:noProof/>
          <w:sz w:val="24"/>
          <w:szCs w:val="24"/>
        </w:rPr>
        <w:t>7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-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вычисления</w:t>
      </w:r>
    </w:p>
    <w:p w14:paraId="41DCE3AC" w14:textId="77777777" w:rsidR="00816B14" w:rsidRPr="00816B14" w:rsidRDefault="00816B14" w:rsidP="00816B14">
      <w:pPr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19133210" wp14:editId="10744756">
            <wp:extent cx="6152515" cy="2399665"/>
            <wp:effectExtent l="0" t="0" r="635" b="635"/>
            <wp:docPr id="1385024002" name="Рисунок 1385024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53119" w14:textId="07589149" w:rsidR="000659C8" w:rsidRPr="00F800B3" w:rsidRDefault="000659C8" w:rsidP="000659C8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9</w:t>
      </w:r>
      <w:r>
        <w:rPr>
          <w:rFonts w:ascii="Times New Roman" w:hAnsi="Times New Roman" w:cs="Times New Roman"/>
          <w:noProof/>
          <w:sz w:val="24"/>
          <w:szCs w:val="24"/>
        </w:rPr>
        <w:t>8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- вычисления</w:t>
      </w:r>
    </w:p>
    <w:p w14:paraId="5CA148E8" w14:textId="77777777" w:rsidR="00816B14" w:rsidRPr="00816B14" w:rsidRDefault="00816B14" w:rsidP="00816B14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816B14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57E17892" wp14:editId="7FDB5A11">
            <wp:extent cx="6152515" cy="1944370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94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AC773" w14:textId="5A3C41BC" w:rsidR="00816B14" w:rsidRPr="00B40181" w:rsidRDefault="000659C8" w:rsidP="00B40181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noProof/>
          <w:sz w:val="24"/>
          <w:szCs w:val="24"/>
        </w:rPr>
        <w:t>99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B40181">
        <w:rPr>
          <w:rFonts w:ascii="Times New Roman" w:hAnsi="Times New Roman" w:cs="Times New Roman"/>
          <w:noProof/>
          <w:sz w:val="24"/>
          <w:szCs w:val="24"/>
        </w:rPr>
        <w:t>–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B40181">
        <w:rPr>
          <w:rFonts w:ascii="Times New Roman" w:hAnsi="Times New Roman" w:cs="Times New Roman"/>
          <w:noProof/>
          <w:sz w:val="24"/>
          <w:szCs w:val="24"/>
        </w:rPr>
        <w:t>сообщение</w:t>
      </w:r>
    </w:p>
    <w:p w14:paraId="4C1909B4" w14:textId="77777777" w:rsidR="00E50541" w:rsidRPr="00314613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3 Обеспечение качества кода</w:t>
      </w:r>
    </w:p>
    <w:p w14:paraId="77962677" w14:textId="77777777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3.1 </w:t>
      </w:r>
      <w:proofErr w:type="spellStart"/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>Самодокументируемый</w:t>
      </w:r>
      <w:proofErr w:type="spellEnd"/>
      <w:r w:rsidRPr="00E50541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 код</w:t>
      </w:r>
    </w:p>
    <w:p w14:paraId="564E8888" w14:textId="61A4158F" w:rsidR="00E50541" w:rsidRPr="00E50541" w:rsidRDefault="00E50541" w:rsidP="00E50541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Решение задания 3 представлено на рисунках </w:t>
      </w:r>
      <w:r w:rsidR="00B4018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100 </w:t>
      </w:r>
      <w:r w:rsidR="00683C1C">
        <w:rPr>
          <w:rFonts w:ascii="Times New Roman" w:eastAsia="Calibri" w:hAnsi="Times New Roman" w:cs="Times New Roman"/>
          <w:noProof/>
          <w:sz w:val="24"/>
          <w:lang w:eastAsia="en-US"/>
        </w:rPr>
        <w:t>–</w:t>
      </w:r>
      <w:r w:rsidR="00B4018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 </w:t>
      </w:r>
      <w:r w:rsidR="00683C1C">
        <w:rPr>
          <w:rFonts w:ascii="Times New Roman" w:eastAsia="Calibri" w:hAnsi="Times New Roman" w:cs="Times New Roman"/>
          <w:noProof/>
          <w:sz w:val="24"/>
          <w:lang w:eastAsia="en-US"/>
        </w:rPr>
        <w:t>103.</w:t>
      </w:r>
    </w:p>
    <w:p w14:paraId="2EB0F148" w14:textId="77777777" w:rsidR="00B40181" w:rsidRPr="00683C1C" w:rsidRDefault="00B40181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3DF4DF" wp14:editId="4CE8150F">
            <wp:extent cx="5800090" cy="771031"/>
            <wp:effectExtent l="0" t="0" r="0" b="0"/>
            <wp:docPr id="1286330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633063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808750" cy="772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51951" w14:textId="3C9EC1E9" w:rsidR="00B40181" w:rsidRPr="00683C1C" w:rsidRDefault="009D3374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>Рисунок 100</w:t>
      </w:r>
      <w:r w:rsidR="00B40181" w:rsidRPr="00683C1C">
        <w:rPr>
          <w:rFonts w:ascii="Times New Roman" w:hAnsi="Times New Roman" w:cs="Times New Roman"/>
          <w:sz w:val="24"/>
          <w:szCs w:val="24"/>
        </w:rPr>
        <w:t xml:space="preserve"> – Всплывающая подсказка</w:t>
      </w:r>
    </w:p>
    <w:p w14:paraId="0B49212E" w14:textId="77777777" w:rsidR="00B40181" w:rsidRPr="00683C1C" w:rsidRDefault="00B40181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E7CB8A3" wp14:editId="11C43D67">
            <wp:extent cx="4428363" cy="2990482"/>
            <wp:effectExtent l="0" t="0" r="0" b="0"/>
            <wp:docPr id="20672257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7225728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448672" cy="3004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A92A4" w14:textId="11FE7928" w:rsidR="00B40181" w:rsidRPr="00683C1C" w:rsidRDefault="009D3374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 xml:space="preserve">Рисунок 101 </w:t>
      </w:r>
      <w:r w:rsidR="00B40181" w:rsidRPr="00683C1C">
        <w:rPr>
          <w:rFonts w:ascii="Times New Roman" w:hAnsi="Times New Roman" w:cs="Times New Roman"/>
          <w:sz w:val="24"/>
          <w:szCs w:val="24"/>
        </w:rPr>
        <w:t>– Выгрузка комментариев в XML-файл</w:t>
      </w:r>
    </w:p>
    <w:p w14:paraId="52286881" w14:textId="77777777" w:rsidR="00B40181" w:rsidRPr="00683C1C" w:rsidRDefault="00B40181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0745962" wp14:editId="7A95CA95">
            <wp:extent cx="4971415" cy="4005250"/>
            <wp:effectExtent l="0" t="0" r="0" b="0"/>
            <wp:docPr id="11751094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5109400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977629" cy="4010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E0F47" w14:textId="5D9751F3" w:rsidR="00B40181" w:rsidRPr="00683C1C" w:rsidRDefault="009D3374" w:rsidP="00B40181">
      <w:pPr>
        <w:spacing w:afterLines="160" w:after="384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>Рисунок 102</w:t>
      </w:r>
      <w:r w:rsidR="00B40181" w:rsidRPr="00683C1C">
        <w:rPr>
          <w:rFonts w:ascii="Times New Roman" w:hAnsi="Times New Roman" w:cs="Times New Roman"/>
          <w:sz w:val="24"/>
          <w:szCs w:val="24"/>
        </w:rPr>
        <w:t xml:space="preserve"> – файл с XML-комментариями</w:t>
      </w:r>
    </w:p>
    <w:p w14:paraId="2EDCFEA5" w14:textId="77777777" w:rsidR="00B40181" w:rsidRPr="00683C1C" w:rsidRDefault="00B40181" w:rsidP="00B40181">
      <w:pPr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br w:type="page"/>
      </w:r>
    </w:p>
    <w:p w14:paraId="0F4DE89E" w14:textId="77777777" w:rsidR="00B40181" w:rsidRPr="00683C1C" w:rsidRDefault="00B40181" w:rsidP="00B4018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F89A8FE" wp14:editId="3F2503A5">
            <wp:extent cx="6152515" cy="3773170"/>
            <wp:effectExtent l="0" t="0" r="0" b="0"/>
            <wp:docPr id="6833789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337892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77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1A32E" w14:textId="3AD5D869" w:rsidR="00B40181" w:rsidRPr="00683C1C" w:rsidRDefault="009D3374" w:rsidP="00B4018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83C1C">
        <w:rPr>
          <w:rFonts w:ascii="Times New Roman" w:hAnsi="Times New Roman" w:cs="Times New Roman"/>
          <w:sz w:val="24"/>
          <w:szCs w:val="24"/>
        </w:rPr>
        <w:t>Рисунок 103</w:t>
      </w:r>
      <w:r w:rsidR="00B40181" w:rsidRPr="00683C1C">
        <w:rPr>
          <w:rFonts w:ascii="Times New Roman" w:hAnsi="Times New Roman" w:cs="Times New Roman"/>
          <w:sz w:val="24"/>
          <w:szCs w:val="24"/>
        </w:rPr>
        <w:t xml:space="preserve"> – Отредактированный код</w:t>
      </w:r>
    </w:p>
    <w:p w14:paraId="0BBAE4B6" w14:textId="77777777" w:rsidR="003B0BA9" w:rsidRPr="003B0BA9" w:rsidRDefault="00E50541" w:rsidP="003B0BA9">
      <w:pPr>
        <w:pStyle w:val="14"/>
        <w:rPr>
          <w:rFonts w:eastAsia="Times New Roman" w:cs="Times New Roman"/>
        </w:rPr>
      </w:pPr>
      <w:r>
        <w:rPr>
          <w:rFonts w:eastAsia="Times New Roman" w:cs="Times New Roman"/>
          <w:szCs w:val="28"/>
        </w:rPr>
        <w:br w:type="page"/>
      </w:r>
      <w:bookmarkStart w:id="20" w:name="_Toc166685055"/>
      <w:bookmarkStart w:id="21" w:name="_Toc166693848"/>
      <w:bookmarkStart w:id="22" w:name="_Toc166743997"/>
      <w:r w:rsidR="003B0BA9" w:rsidRPr="003B0BA9">
        <w:rPr>
          <w:rFonts w:eastAsia="Times New Roman" w:cs="Times New Roman"/>
        </w:rPr>
        <w:lastRenderedPageBreak/>
        <w:t>Тема 6: Обработка двумерных массивов</w:t>
      </w:r>
      <w:bookmarkEnd w:id="20"/>
      <w:bookmarkEnd w:id="21"/>
      <w:bookmarkEnd w:id="22"/>
    </w:p>
    <w:p w14:paraId="1BE4BE4F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sz w:val="24"/>
          <w:lang w:eastAsia="en-US"/>
        </w:rPr>
        <w:t>Цель работы</w:t>
      </w:r>
      <w:proofErr w:type="gramStart"/>
      <w:r w:rsidRPr="003B0BA9">
        <w:rPr>
          <w:rFonts w:ascii="Times New Roman" w:eastAsia="Calibri" w:hAnsi="Times New Roman" w:cs="Times New Roman"/>
          <w:b/>
          <w:sz w:val="24"/>
          <w:lang w:eastAsia="en-US"/>
        </w:rPr>
        <w:t>: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Получить</w:t>
      </w:r>
      <w:proofErr w:type="gramEnd"/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практические навыки разработки проектов по обработке двумерных массивов.</w:t>
      </w:r>
    </w:p>
    <w:p w14:paraId="3165AC46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Тестирование и использование средств профилирования</w:t>
      </w:r>
    </w:p>
    <w:p w14:paraId="248ECF86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Разработать </w:t>
      </w:r>
      <w:r w:rsidRPr="003B0BA9">
        <w:rPr>
          <w:rFonts w:ascii="Times New Roman" w:eastAsia="Calibri" w:hAnsi="Times New Roman" w:cs="Times New Roman"/>
          <w:sz w:val="24"/>
          <w:u w:val="single"/>
          <w:lang w:eastAsia="en-US"/>
        </w:rPr>
        <w:t>собственные методы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по обработке массива в соответствие с вашим вариантом. Методы поместить в дополнительный класс. </w:t>
      </w:r>
    </w:p>
    <w:p w14:paraId="15BC1635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iCs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Создайте тест-кейсы для тестирования собственных методов. </w:t>
      </w:r>
    </w:p>
    <w:p w14:paraId="6BACB084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Подготовьте контрольные примеры. Для тестирования одного метода может понадобится несколько тестов. Обязательно отдельно тестируйте исключения, которые могут возникнуть в процессе выполнения вашего метода.</w:t>
      </w:r>
    </w:p>
    <w:p w14:paraId="5AFC99CF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Основной проект</w:t>
      </w:r>
    </w:p>
    <w:p w14:paraId="27A57CBB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ыполнить конструирование пользовательского интерфейса для организации ввода двумерного массива двумя способами: случайным образом или вручную. Отладить программу, выполняющую ввод массива двумя способами.</w:t>
      </w:r>
    </w:p>
    <w:p w14:paraId="12AEE64E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Задание </w:t>
      </w:r>
      <w:r w:rsidRPr="00314613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3</w:t>
      </w: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. Сервисные функции</w:t>
      </w:r>
    </w:p>
    <w:p w14:paraId="5AC6060A" w14:textId="77777777" w:rsidR="003B0BA9" w:rsidRPr="003B0BA9" w:rsidRDefault="003B0BA9" w:rsidP="003B0BA9">
      <w:pPr>
        <w:numPr>
          <w:ilvl w:val="0"/>
          <w:numId w:val="2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Добавьте в проект проверку нажатых клавиш в режиме ручного ввода. </w:t>
      </w:r>
    </w:p>
    <w:p w14:paraId="79E2A750" w14:textId="77777777" w:rsidR="003B0BA9" w:rsidRPr="003B0BA9" w:rsidRDefault="003B0BA9" w:rsidP="003B0BA9">
      <w:pPr>
        <w:numPr>
          <w:ilvl w:val="0"/>
          <w:numId w:val="2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Дополните проект таким образом, чтобы в таблице </w:t>
      </w:r>
      <w:proofErr w:type="spellStart"/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dataGridView</w:t>
      </w:r>
      <w:proofErr w:type="spellEnd"/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окрашивались некоторые ячейки (строки, столбцы), чтобы выделить те значения, которые нужно было найти или которые изменялись в соответствие с вашим вариантом.</w:t>
      </w:r>
    </w:p>
    <w:p w14:paraId="361206E7" w14:textId="77777777" w:rsidR="00707B07" w:rsidRDefault="00707B07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707B07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Вариант 5:</w:t>
      </w:r>
    </w:p>
    <w:p w14:paraId="49E20B7C" w14:textId="532AE4D4" w:rsidR="003B0BA9" w:rsidRPr="003B0BA9" w:rsidRDefault="00707B07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07B07">
        <w:rPr>
          <w:rFonts w:ascii="Times New Roman" w:eastAsia="Calibri" w:hAnsi="Times New Roman" w:cs="Times New Roman"/>
          <w:noProof/>
          <w:sz w:val="24"/>
          <w:lang w:eastAsia="en-US"/>
        </w:rPr>
        <w:t>З</w:t>
      </w:r>
      <w:r w:rsidRPr="00707B07">
        <w:rPr>
          <w:rFonts w:ascii="Times New Roman" w:eastAsia="Calibri" w:hAnsi="Times New Roman" w:cs="Times New Roman"/>
          <w:noProof/>
          <w:sz w:val="24"/>
          <w:lang w:eastAsia="en-US"/>
        </w:rPr>
        <w:t xml:space="preserve">аполнить двумерный числовой массив целыми числами. Найти сумму нечетных по значениям элементов каждой строки массива, и указать номер строки с наибольшей </w:t>
      </w:r>
      <w:r w:rsidRPr="00707B07">
        <w:rPr>
          <w:rFonts w:ascii="Times New Roman" w:eastAsia="Calibri" w:hAnsi="Times New Roman" w:cs="Times New Roman"/>
          <w:noProof/>
          <w:sz w:val="24"/>
          <w:lang w:eastAsia="en-US"/>
        </w:rPr>
        <w:t>суммой</w:t>
      </w:r>
      <w:r w:rsidRPr="00707B07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.</w:t>
      </w:r>
      <w:r w:rsidR="003B0BA9" w:rsidRPr="003B0BA9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7FDF6F02" w14:textId="77777777" w:rsidR="003B0BA9" w:rsidRPr="003B0BA9" w:rsidRDefault="003B0BA9" w:rsidP="003B0BA9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3B0BA9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lastRenderedPageBreak/>
        <w:t>Выполнение задания</w:t>
      </w:r>
    </w:p>
    <w:p w14:paraId="39B28D33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Математическая формулировка задачи</w:t>
      </w:r>
    </w:p>
    <w:p w14:paraId="11DF9F8B" w14:textId="77777777" w:rsidR="003B0BA9" w:rsidRPr="003B0BA9" w:rsidRDefault="003B0BA9" w:rsidP="003B0BA9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Дано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:</w:t>
      </w:r>
    </w:p>
    <w:p w14:paraId="4AF84BF2" w14:textId="77777777" w:rsidR="003B0BA9" w:rsidRPr="003B0BA9" w:rsidRDefault="003B0BA9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(количество строк массива) – целое число.</w:t>
      </w:r>
    </w:p>
    <w:p w14:paraId="32866273" w14:textId="77777777" w:rsidR="003B0BA9" w:rsidRPr="003B0BA9" w:rsidRDefault="003B0BA9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m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(количество столбцов массива) – целое число.</w:t>
      </w:r>
    </w:p>
    <w:p w14:paraId="687B9FF4" w14:textId="77777777" w:rsidR="003B0BA9" w:rsidRPr="003B0BA9" w:rsidRDefault="003B0BA9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proofErr w:type="gramStart"/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mas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[</w:t>
      </w:r>
      <w:proofErr w:type="gramEnd"/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n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, </w:t>
      </w:r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m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] – целочисленный массив. Если выбран переключатель «Вручную», то значения элементов задаются пользователем. Если выбран переключатель «Случайно», то значения элементов заполняются автоматически.</w:t>
      </w:r>
    </w:p>
    <w:p w14:paraId="69B44D19" w14:textId="77777777" w:rsidR="003B0BA9" w:rsidRPr="003B0BA9" w:rsidRDefault="003B0BA9" w:rsidP="003B0BA9">
      <w:pPr>
        <w:numPr>
          <w:ilvl w:val="1"/>
          <w:numId w:val="2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Найти:</w:t>
      </w:r>
    </w:p>
    <w:p w14:paraId="44FEA2C8" w14:textId="418B516A" w:rsidR="003B0BA9" w:rsidRPr="003B0BA9" w:rsidRDefault="00371B51" w:rsidP="003B0BA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>
        <w:rPr>
          <w:rFonts w:ascii="Times New Roman" w:eastAsia="Calibri" w:hAnsi="Times New Roman" w:cs="Times New Roman"/>
          <w:noProof/>
          <w:sz w:val="24"/>
          <w:lang w:eastAsia="en-US"/>
        </w:rPr>
        <w:t>С</w:t>
      </w:r>
      <w:r w:rsidRPr="00707B07">
        <w:rPr>
          <w:rFonts w:ascii="Times New Roman" w:eastAsia="Calibri" w:hAnsi="Times New Roman" w:cs="Times New Roman"/>
          <w:noProof/>
          <w:sz w:val="24"/>
          <w:lang w:eastAsia="en-US"/>
        </w:rPr>
        <w:t>умму нечетных по значениям элементов каждой строки массива</w:t>
      </w:r>
      <w:r w:rsidR="003B0BA9" w:rsidRPr="003B0BA9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77B79F4E" w14:textId="77777777" w:rsidR="003B0BA9" w:rsidRPr="003B0BA9" w:rsidRDefault="003B0BA9" w:rsidP="003B0BA9">
      <w:pPr>
        <w:numPr>
          <w:ilvl w:val="0"/>
          <w:numId w:val="2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Проектирование пользовательского интерфейса</w:t>
      </w:r>
    </w:p>
    <w:p w14:paraId="3C88A37F" w14:textId="77777777" w:rsidR="00412869" w:rsidRDefault="003B0BA9" w:rsidP="00412869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нешний вид проекта представлен на рисунке 1</w:t>
      </w:r>
      <w:r w:rsidR="005E3F93">
        <w:rPr>
          <w:rFonts w:ascii="Times New Roman" w:eastAsia="Calibri" w:hAnsi="Times New Roman" w:cs="Times New Roman"/>
          <w:sz w:val="24"/>
          <w:lang w:eastAsia="en-US"/>
        </w:rPr>
        <w:t>04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, значения измененных свойств представлены в таблице 1</w:t>
      </w:r>
      <w:r>
        <w:rPr>
          <w:rFonts w:ascii="Times New Roman" w:eastAsia="Calibri" w:hAnsi="Times New Roman" w:cs="Times New Roman"/>
          <w:sz w:val="24"/>
          <w:lang w:eastAsia="en-US"/>
        </w:rPr>
        <w:t>2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>.</w:t>
      </w:r>
    </w:p>
    <w:p w14:paraId="7295B92C" w14:textId="6D7BAC29" w:rsidR="00412869" w:rsidRPr="00412869" w:rsidRDefault="00412869" w:rsidP="0041286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1286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A0511EA" wp14:editId="2F8D3286">
            <wp:extent cx="6144482" cy="3134162"/>
            <wp:effectExtent l="0" t="0" r="8890" b="9525"/>
            <wp:docPr id="1778600587" name="Рисунок 1778600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144482" cy="3134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DCADC" w14:textId="4CCD3CC1" w:rsidR="00412869" w:rsidRPr="00270301" w:rsidRDefault="00270301" w:rsidP="00412869">
      <w:pPr>
        <w:pStyle w:val="a5"/>
        <w:spacing w:after="0" w:line="360" w:lineRule="auto"/>
        <w:ind w:left="432"/>
        <w:jc w:val="center"/>
        <w:rPr>
          <w:rFonts w:ascii="Times New Roman" w:hAnsi="Times New Roman"/>
          <w:sz w:val="24"/>
          <w:szCs w:val="24"/>
        </w:rPr>
      </w:pPr>
      <w:r w:rsidRPr="00270301">
        <w:rPr>
          <w:rFonts w:ascii="Times New Roman" w:hAnsi="Times New Roman"/>
          <w:sz w:val="24"/>
          <w:szCs w:val="24"/>
        </w:rPr>
        <w:t>Рисунок 104</w:t>
      </w:r>
      <w:r w:rsidR="00412869" w:rsidRPr="00270301">
        <w:rPr>
          <w:rFonts w:ascii="Times New Roman" w:hAnsi="Times New Roman"/>
          <w:sz w:val="24"/>
          <w:szCs w:val="24"/>
        </w:rPr>
        <w:t xml:space="preserve"> – внешний вид формы</w:t>
      </w:r>
    </w:p>
    <w:p w14:paraId="618C601E" w14:textId="77777777" w:rsidR="00412869" w:rsidRPr="00412869" w:rsidRDefault="00412869" w:rsidP="00412869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412869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61504506" w14:textId="5E7D4773" w:rsidR="00412869" w:rsidRPr="009B7436" w:rsidRDefault="00412869" w:rsidP="009B7436">
      <w:pPr>
        <w:pStyle w:val="a5"/>
        <w:numPr>
          <w:ilvl w:val="1"/>
          <w:numId w:val="29"/>
        </w:numPr>
        <w:rPr>
          <w:rFonts w:ascii="Times New Roman" w:hAnsi="Times New Roman"/>
          <w:b/>
          <w:sz w:val="24"/>
          <w:szCs w:val="24"/>
        </w:rPr>
      </w:pPr>
      <w:r w:rsidRPr="009B7436">
        <w:rPr>
          <w:rFonts w:ascii="Times New Roman" w:hAnsi="Times New Roman"/>
          <w:b/>
          <w:sz w:val="24"/>
          <w:szCs w:val="24"/>
        </w:rPr>
        <w:lastRenderedPageBreak/>
        <w:t>Свойства компонентов формы</w:t>
      </w:r>
    </w:p>
    <w:p w14:paraId="5F74E71F" w14:textId="70581DD0" w:rsidR="00412869" w:rsidRPr="00412869" w:rsidRDefault="00412869" w:rsidP="009B7436">
      <w:pPr>
        <w:jc w:val="center"/>
        <w:rPr>
          <w:rFonts w:ascii="Times New Roman" w:hAnsi="Times New Roman" w:cs="Times New Roman"/>
          <w:sz w:val="24"/>
          <w:szCs w:val="24"/>
        </w:rPr>
      </w:pPr>
      <w:r w:rsidRPr="00412869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9B7436">
        <w:rPr>
          <w:rFonts w:ascii="Times New Roman" w:hAnsi="Times New Roman" w:cs="Times New Roman"/>
          <w:i/>
          <w:sz w:val="24"/>
          <w:szCs w:val="24"/>
        </w:rPr>
        <w:t>12</w:t>
      </w:r>
      <w:r w:rsidRPr="0041286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B7436">
        <w:rPr>
          <w:rFonts w:ascii="Times New Roman" w:hAnsi="Times New Roman" w:cs="Times New Roman"/>
          <w:i/>
          <w:sz w:val="24"/>
          <w:szCs w:val="24"/>
        </w:rPr>
        <w:t xml:space="preserve">- </w:t>
      </w:r>
      <w:r w:rsidRPr="00412869">
        <w:rPr>
          <w:rFonts w:ascii="Times New Roman" w:hAnsi="Times New Roman" w:cs="Times New Roman"/>
          <w:i/>
          <w:sz w:val="24"/>
          <w:szCs w:val="24"/>
        </w:rPr>
        <w:tab/>
      </w:r>
      <w:r w:rsidRPr="00412869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2"/>
        <w:gridCol w:w="2746"/>
        <w:gridCol w:w="4707"/>
      </w:tblGrid>
      <w:tr w:rsidR="00412869" w:rsidRPr="00412869" w14:paraId="4D4424A2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D37857" w14:textId="77777777" w:rsidR="00412869" w:rsidRPr="00412869" w:rsidRDefault="00412869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C608C" w14:textId="77777777" w:rsidR="00412869" w:rsidRPr="00412869" w:rsidRDefault="00412869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0A484" w14:textId="77777777" w:rsidR="00412869" w:rsidRPr="00412869" w:rsidRDefault="00412869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412869" w:rsidRPr="00412869" w14:paraId="5FA83EED" w14:textId="77777777" w:rsidTr="00CE5F56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E3C09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1EF4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962223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Действия с массивами</w:t>
            </w:r>
          </w:p>
        </w:tc>
      </w:tr>
      <w:tr w:rsidR="00412869" w:rsidRPr="00412869" w14:paraId="10CD5165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2FC5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1855B3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BackColor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C8CA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GradientInactiveCaption</w:t>
            </w:r>
            <w:proofErr w:type="spellEnd"/>
          </w:p>
        </w:tc>
      </w:tr>
      <w:tr w:rsidR="00412869" w:rsidRPr="00412869" w14:paraId="4A32A347" w14:textId="77777777" w:rsidTr="00CE5F56"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B837EE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46793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43930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412869" w:rsidRPr="00412869" w14:paraId="6E5A45DC" w14:textId="77777777" w:rsidTr="00CE5F56">
        <w:trPr>
          <w:trHeight w:val="167"/>
        </w:trPr>
        <w:tc>
          <w:tcPr>
            <w:tcW w:w="1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EC78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28DBE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A368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412869" w:rsidRPr="00412869" w14:paraId="75B79F34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836F5F2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6037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4052D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Сумма нечетных по значениям элементов»</w:t>
            </w:r>
          </w:p>
        </w:tc>
      </w:tr>
      <w:tr w:rsidR="00412869" w:rsidRPr="00412869" w14:paraId="6DACA0DE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063939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0D6F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307B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Сумма элементов между первым и последним элементом кратным трем»</w:t>
            </w:r>
          </w:p>
        </w:tc>
      </w:tr>
      <w:tr w:rsidR="00412869" w:rsidRPr="00412869" w14:paraId="066C8CC4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2A4623B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Label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93565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233DD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Введите размер массива»</w:t>
            </w:r>
          </w:p>
        </w:tc>
      </w:tr>
      <w:tr w:rsidR="00412869" w:rsidRPr="00412869" w14:paraId="306714FB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D60E8C3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datagridview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E4519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AutoSizeColumsMode</w:t>
            </w:r>
            <w:proofErr w:type="spellEnd"/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DBC2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Fill</w:t>
            </w:r>
            <w:proofErr w:type="spellEnd"/>
          </w:p>
        </w:tc>
      </w:tr>
      <w:tr w:rsidR="00412869" w:rsidRPr="00412869" w14:paraId="67B7F6A0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D9CB699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60E7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366B1C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Выберите режим заполнения»</w:t>
            </w:r>
          </w:p>
        </w:tc>
      </w:tr>
      <w:tr w:rsidR="00412869" w:rsidRPr="00412869" w14:paraId="528CCC3E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77D3D5B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groupBox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78EB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C0230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Введите диапазон»</w:t>
            </w:r>
          </w:p>
        </w:tc>
      </w:tr>
      <w:tr w:rsidR="00412869" w:rsidRPr="00412869" w14:paraId="0574EBB9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E845A6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Radio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E5474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AB0FF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Ручное заполнение»</w:t>
            </w:r>
          </w:p>
        </w:tc>
      </w:tr>
      <w:tr w:rsidR="00412869" w:rsidRPr="00412869" w14:paraId="3841BF2A" w14:textId="77777777" w:rsidTr="00CE5F56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183DDD0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E16AF2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0C5D1" w14:textId="77777777" w:rsidR="00412869" w:rsidRPr="00412869" w:rsidRDefault="00412869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proofErr w:type="spellStart"/>
            <w:r w:rsidRPr="00412869">
              <w:rPr>
                <w:rFonts w:ascii="Times New Roman" w:hAnsi="Times New Roman" w:cs="Times New Roman"/>
                <w:sz w:val="24"/>
                <w:szCs w:val="24"/>
              </w:rPr>
              <w:t>Рандомное</w:t>
            </w:r>
            <w:proofErr w:type="spellEnd"/>
            <w:r w:rsidRPr="00412869">
              <w:rPr>
                <w:rFonts w:ascii="Times New Roman" w:hAnsi="Times New Roman" w:cs="Times New Roman"/>
                <w:sz w:val="24"/>
                <w:szCs w:val="24"/>
              </w:rPr>
              <w:t xml:space="preserve"> заполнение»</w:t>
            </w:r>
          </w:p>
        </w:tc>
      </w:tr>
    </w:tbl>
    <w:p w14:paraId="4D4F78BC" w14:textId="77777777" w:rsidR="00412869" w:rsidRDefault="00412869" w:rsidP="00412869">
      <w:pPr>
        <w:rPr>
          <w:rFonts w:ascii="Times New Roman" w:eastAsia="Calibri" w:hAnsi="Times New Roman" w:cs="Times New Roman"/>
          <w:b/>
          <w:sz w:val="28"/>
          <w:szCs w:val="28"/>
          <w:highlight w:val="lightGray"/>
        </w:rPr>
      </w:pPr>
    </w:p>
    <w:p w14:paraId="73A0EC0E" w14:textId="7CD7B343" w:rsidR="003B0BA9" w:rsidRPr="003B0BA9" w:rsidRDefault="003B0BA9" w:rsidP="00412869">
      <w:pPr>
        <w:spacing w:line="360" w:lineRule="auto"/>
        <w:ind w:left="360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br w:type="page"/>
      </w:r>
    </w:p>
    <w:p w14:paraId="7F8CDA3B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Сценарий использования программы</w:t>
      </w:r>
    </w:p>
    <w:p w14:paraId="599D0118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вод размера массива (минимальный размер – 1 на 1)</w:t>
      </w:r>
    </w:p>
    <w:p w14:paraId="773FD2B4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ыбор способа ввода массива</w:t>
      </w:r>
    </w:p>
    <w:p w14:paraId="66832D30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 случае выбора ручного заполнения массива ввести данные в таблицу</w:t>
      </w:r>
    </w:p>
    <w:p w14:paraId="5169768F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Нажатие кнопки вычислить</w:t>
      </w:r>
    </w:p>
    <w:p w14:paraId="55F629E9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Получение произведения элементов каждого нечетного столбца</w:t>
      </w:r>
    </w:p>
    <w:p w14:paraId="5FB2A0F1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Исключение из массива столбца с наименьшим произведением</w:t>
      </w:r>
    </w:p>
    <w:p w14:paraId="62D51A76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Возможность вернуться к пунктам 4.1-4.6</w:t>
      </w:r>
    </w:p>
    <w:p w14:paraId="246503B3" w14:textId="77777777" w:rsidR="003B0BA9" w:rsidRPr="003B0BA9" w:rsidRDefault="003B0BA9" w:rsidP="003B0BA9">
      <w:pPr>
        <w:numPr>
          <w:ilvl w:val="1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Завершение работы программы.</w:t>
      </w:r>
    </w:p>
    <w:p w14:paraId="524BB3E8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3D41A8DE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t>Код основной формы (</w:t>
      </w:r>
      <w:r w:rsidRPr="003B0BA9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Form1)</w:t>
      </w:r>
    </w:p>
    <w:p w14:paraId="68652E3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;</w:t>
      </w:r>
    </w:p>
    <w:p w14:paraId="0CAA372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using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ystem.Drawing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7912270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using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ystem.Linq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48705EA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using 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ystem.Windows.Forms</w:t>
      </w:r>
      <w:proofErr w:type="spellEnd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19EB491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lab2;</w:t>
      </w:r>
    </w:p>
    <w:p w14:paraId="725FC1D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lab21</w:t>
      </w:r>
    </w:p>
    <w:p w14:paraId="5E9BF75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206CEB9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public partial class Form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1 :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Form</w:t>
      </w:r>
    </w:p>
    <w:p w14:paraId="0D9807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1C7329C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arr1;</w:t>
      </w:r>
    </w:p>
    <w:p w14:paraId="091614A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ot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2F240DD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int doc;</w:t>
      </w:r>
    </w:p>
    <w:p w14:paraId="15338E2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[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,]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75E2407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03D0198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Конструктор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формы</w:t>
      </w:r>
      <w:proofErr w:type="spellEnd"/>
    </w:p>
    <w:p w14:paraId="61712E0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4DFFD3C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 Form1()</w:t>
      </w:r>
    </w:p>
    <w:p w14:paraId="6A6B6DB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65C5D0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itializeComponent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10695F5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groupBox4.Visible = false;</w:t>
      </w:r>
    </w:p>
    <w:p w14:paraId="357C1E6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 </w:t>
      </w:r>
    </w:p>
    <w:p w14:paraId="75A6D79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1CA99FF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Преобразование в массив данных с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создание экземпляров класса с методами</w:t>
      </w:r>
    </w:p>
    <w:p w14:paraId="326A6D9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37FC2AA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rivate void ConvertToArray1()</w:t>
      </w:r>
    </w:p>
    <w:p w14:paraId="5FFD23D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D5564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200010F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row = Convert.ToInt32(numericUpDown2.Value);</w:t>
      </w:r>
    </w:p>
    <w:p w14:paraId="3D981BC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new int [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ow,col</w:t>
      </w:r>
      <w:proofErr w:type="spellEnd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;</w:t>
      </w:r>
    </w:p>
    <w:p w14:paraId="0F6EED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lt; row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++)</w:t>
      </w:r>
    </w:p>
    <w:p w14:paraId="2D9913A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649489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//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1.Rows.Add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317448B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j = 0; j &lt; col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j++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</w:t>
      </w:r>
    </w:p>
    <w:p w14:paraId="5515508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2DBFBEB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,j</w:t>
      </w:r>
      <w:proofErr w:type="spellEnd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 = Convert.ToInt32(dataGridView1.Rows[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Cells[j].Value );</w:t>
      </w:r>
    </w:p>
    <w:p w14:paraId="30041A4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if (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, j] % 2 != 0)</w:t>
      </w:r>
    </w:p>
    <w:p w14:paraId="28708DD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00FEB44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dataGridView1.Rows[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Cells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j].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tyle.BackColo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olor.LightSalmon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465781C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2619A12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40484AE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306D814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1 = new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7405CEC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1DDA421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5925729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/// Метод двойного нажатия на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, который создает ячейки и столбцы, загружает данные и т.д., проверяет значения</w:t>
      </w:r>
    </w:p>
    <w:p w14:paraId="0CAA2B0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774278E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button1&lt;/param&gt;</w:t>
      </w:r>
    </w:p>
    <w:p w14:paraId="4C24EDF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FC9F1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oubleClick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ventArgs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4141998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0CAACEF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col = Convert.ToInt32(numericUpDown1.Value);</w:t>
      </w:r>
    </w:p>
    <w:p w14:paraId="0FD1CEA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row = Convert.ToInt32(numericUpDown2.Value);</w:t>
      </w:r>
    </w:p>
    <w:p w14:paraId="7EF224C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(col == 0)</w:t>
      </w:r>
    </w:p>
    <w:p w14:paraId="2A7AAC8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F39B22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ColumnCount = 0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 ;</w:t>
      </w:r>
      <w:proofErr w:type="gramEnd"/>
    </w:p>
    <w:p w14:paraId="237446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dataGridView1.RowCount = 0;</w:t>
      </w:r>
    </w:p>
    <w:p w14:paraId="3EBBCFC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.Sho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"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еверный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формат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данных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.", "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Ошибк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",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Buttons.OK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,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Icon.Erro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461EBA0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23D40D0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ColumnCount = col;</w:t>
      </w:r>
    </w:p>
    <w:p w14:paraId="190518B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dataGridView1.RowCount = row;</w:t>
      </w:r>
    </w:p>
    <w:p w14:paraId="739112E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</w:t>
      </w:r>
    </w:p>
    <w:p w14:paraId="1F8EB7C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412E20C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21ACE61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radioButton1.Checked)</w:t>
      </w:r>
    </w:p>
    <w:p w14:paraId="01049C4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28EB72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Count = row;</w:t>
      </w:r>
    </w:p>
    <w:p w14:paraId="6BA318F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lt; row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++)</w:t>
      </w:r>
    </w:p>
    <w:p w14:paraId="6B01073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217FB96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for (int j = 0; j &lt; col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j++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</w:t>
      </w:r>
    </w:p>
    <w:p w14:paraId="3BF8833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{</w:t>
      </w:r>
    </w:p>
    <w:p w14:paraId="47CE331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dataGridView1.Rows[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Cells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j].Value = 0;</w:t>
      </w:r>
    </w:p>
    <w:p w14:paraId="4C8BB5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}</w:t>
      </w:r>
    </w:p>
    <w:p w14:paraId="26BDF04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5FB776E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HeadersVisible = false;</w:t>
      </w:r>
    </w:p>
    <w:p w14:paraId="1C5A8FE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false;</w:t>
      </w:r>
    </w:p>
    <w:p w14:paraId="595086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01537BC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 if (radioButton2.Checked)</w:t>
      </w:r>
    </w:p>
    <w:p w14:paraId="7ABF1A9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106BE24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ot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Convert.ToInt32(numericUpDown3.Value);</w:t>
      </w:r>
    </w:p>
    <w:p w14:paraId="15D4B7D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oc = Convert.ToInt32(numericUpDown4.Value);</w:t>
      </w:r>
    </w:p>
    <w:p w14:paraId="1C9DFBE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73D6120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 = new 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767F78F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[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,]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; </w:t>
      </w:r>
    </w:p>
    <w:p w14:paraId="135008C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arr1.RandomIntArray(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ot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, 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oc,row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,col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006D6F9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arr1.array;</w:t>
      </w:r>
    </w:p>
    <w:p w14:paraId="015DED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    for (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lt; row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++)</w:t>
      </w:r>
    </w:p>
    <w:p w14:paraId="0B5F1AE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5A98D8D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//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1.Rows.Add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34C2858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for (int j = 0; j &lt; col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j++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</w:t>
      </w:r>
    </w:p>
    <w:p w14:paraId="2589E80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{</w:t>
      </w:r>
    </w:p>
    <w:p w14:paraId="369760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dataGridView1.Rows[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Cells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j].Value = Convert.ToInt32(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, j]);</w:t>
      </w:r>
    </w:p>
    <w:p w14:paraId="684FE16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 Окраска ячеек с нечетными числами</w:t>
      </w:r>
    </w:p>
    <w:p w14:paraId="5B86F93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f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(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[</w:t>
      </w:r>
      <w:proofErr w:type="spellStart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,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j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] % 2 !=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0)</w:t>
      </w:r>
    </w:p>
    <w:p w14:paraId="6413BA2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{</w:t>
      </w:r>
    </w:p>
    <w:p w14:paraId="63D937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    dataGridView1.Rows[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].Cells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j].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tyle.BackColo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olor.LightSalmon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1F3B679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}</w:t>
      </w:r>
    </w:p>
    <w:p w14:paraId="4502966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}</w:t>
      </w:r>
    </w:p>
    <w:p w14:paraId="0F4FBE6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0147A9D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owHeadersVisible = false;</w:t>
      </w:r>
    </w:p>
    <w:p w14:paraId="354A863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070B331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else</w:t>
      </w:r>
    </w:p>
    <w:p w14:paraId="53B4A3A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53F83EF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dataGridView1.ReadOnly = true;</w:t>
      </w:r>
    </w:p>
    <w:p w14:paraId="759539F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78DC97B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41B4EDC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ystem.FormatException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) </w:t>
      </w:r>
    </w:p>
    <w:p w14:paraId="5512718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F998B5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.Sho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"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еверный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формат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данных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.", "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Ошибк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",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Buttons.OK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,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Icon.Erro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0083D09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BE602F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220D0DA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9D1CD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выбора кнопки "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Рандомное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заполнение", очищает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</w:p>
    <w:p w14:paraId="30C0086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520F4A4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radioButton2&lt;/param&gt;</w:t>
      </w:r>
    </w:p>
    <w:p w14:paraId="2FA1977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53C1B2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radioButton2_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heckedChanged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ventArgs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4DEB659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5AA610D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groupBox4.Visible = true;</w:t>
      </w:r>
    </w:p>
    <w:p w14:paraId="2FE051D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1.Columns.Clear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4BB12B4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1.Rows.Clear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66D6322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424E3F6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4EE358B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Метод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выбор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кнопки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"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Ручное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заполнение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",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очищает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</w:p>
    <w:p w14:paraId="02CE44F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3E384FD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radioButton1&lt;/param&gt;</w:t>
      </w:r>
    </w:p>
    <w:p w14:paraId="115C71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226CF76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radioButton1_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heckedChanged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ventArgs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495BD9E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63C412B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groupBox4.Visible = false;</w:t>
      </w:r>
    </w:p>
    <w:p w14:paraId="740EEA7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1.Columns.Clear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7B45DE5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1.Rows.Clear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);</w:t>
      </w:r>
    </w:p>
    <w:p w14:paraId="426F032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37D993E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summary&gt;</w:t>
      </w:r>
    </w:p>
    <w:p w14:paraId="310C452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Метод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проверки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в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</w:p>
    <w:p w14:paraId="3EC6F95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/summary&gt;</w:t>
      </w:r>
    </w:p>
    <w:p w14:paraId="72591DB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dataGridView1&lt;/param&gt;</w:t>
      </w:r>
    </w:p>
    <w:p w14:paraId="5FD66A9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FC342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ditingControlShowing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EditingControlShowingEventArgs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40DDCB9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17D7E63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Control.KeyPress</w:t>
      </w:r>
      <w:proofErr w:type="spellEnd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+= new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KeyPressEventHandle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dataGridView1_KeyPress);</w:t>
      </w:r>
    </w:p>
    <w:p w14:paraId="50A8036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5897796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</w:p>
    <w:p w14:paraId="461A6A3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E68D5F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контроля нажатия клавиш в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datagridview</w:t>
      </w:r>
      <w:proofErr w:type="spellEnd"/>
    </w:p>
    <w:p w14:paraId="16E4F10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67FF1E9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dataGridView1&lt;/param&gt;</w:t>
      </w:r>
    </w:p>
    <w:p w14:paraId="41445AA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657429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dataGridView1_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KeyPress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KeyPressEventArgs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0CA266F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D559A0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bool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hasMin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Text.Contains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'-');</w:t>
      </w:r>
    </w:p>
    <w:p w14:paraId="6801E4A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!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har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.IsControl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KeyCha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 &amp;&amp; !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har.IsDigit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KeyCha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 &amp;&amp;(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KeyCha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!= '-' ))</w:t>
      </w:r>
    </w:p>
    <w:p w14:paraId="2BAD3DF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02F3D7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Handled</w:t>
      </w:r>
      <w:proofErr w:type="spellEnd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true;</w:t>
      </w:r>
    </w:p>
    <w:p w14:paraId="1F56E1E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6325B15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f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 (</w:t>
      </w:r>
      <w:proofErr w:type="spellStart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.KeyCha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= '-' &amp;&amp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hasMin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)</w:t>
      </w:r>
    </w:p>
    <w:p w14:paraId="3812111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{</w:t>
      </w:r>
    </w:p>
    <w:p w14:paraId="2826135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   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.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Handled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=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tru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;</w:t>
      </w:r>
    </w:p>
    <w:p w14:paraId="57C1D49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}</w:t>
      </w:r>
    </w:p>
    <w:p w14:paraId="42057D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67B4E60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21E9100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нажатия на кнопку 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умма нечетных по значениям элементов каждой строки массива"</w:t>
      </w:r>
    </w:p>
    <w:p w14:paraId="0519B27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45DF6C3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sender"&gt;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указатель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button1&lt;/param&gt;</w:t>
      </w:r>
    </w:p>
    <w:p w14:paraId="2747920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дополнительный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аргумент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FB9459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rivate void button1_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lick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bject sender,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ventArgs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e)</w:t>
      </w:r>
    </w:p>
    <w:p w14:paraId="01B0B80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738FF71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try</w:t>
      </w:r>
    </w:p>
    <w:p w14:paraId="75065F4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 </w:t>
      </w:r>
    </w:p>
    <w:p w14:paraId="108233B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ConvertToArray1();</w:t>
      </w:r>
    </w:p>
    <w:p w14:paraId="6E07806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col = Convert.ToInt32(numericUpDown1.Value);</w:t>
      </w:r>
    </w:p>
    <w:p w14:paraId="30D59F6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row = Convert.ToInt32(numericUpDown2.Value);</w:t>
      </w:r>
    </w:p>
    <w:p w14:paraId="0E4FE2F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Odd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29C212D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SumRo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arr1.Find_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u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Odd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1558988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string result = "";</w:t>
      </w:r>
    </w:p>
    <w:p w14:paraId="02E0E45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lt; row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++)</w:t>
      </w:r>
    </w:p>
    <w:p w14:paraId="08A3A66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0933B9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odd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</w:t>
      </w:r>
    </w:p>
    <w:p w14:paraId="205A8CC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for (int j = 0; j &lt; col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j++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</w:t>
      </w:r>
    </w:p>
    <w:p w14:paraId="4CD85A4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230B7B5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if (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, j] % 2 != 0)</w:t>
      </w:r>
    </w:p>
    <w:p w14:paraId="0A8822A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{</w:t>
      </w:r>
    </w:p>
    <w:p w14:paraId="23A7582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odd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+= 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[</w:t>
      </w:r>
      <w:proofErr w:type="spellStart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, j];</w:t>
      </w:r>
    </w:p>
    <w:p w14:paraId="65ECF1E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}</w:t>
      </w:r>
    </w:p>
    <w:p w14:paraId="4E093E2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53A2351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result += $"{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+ 1}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строк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-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сумм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нечетных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элементов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: {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odd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\n";</w:t>
      </w:r>
    </w:p>
    <w:p w14:paraId="10DB5B7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4A4FDEB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lastRenderedPageBreak/>
        <w:t xml:space="preserve">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.Sho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result);</w:t>
      </w:r>
    </w:p>
    <w:p w14:paraId="751FABB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.Sho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$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Номер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троки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наибольшей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уммой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нечетных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элементов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: {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SumRo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+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1}\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" +</w:t>
      </w:r>
    </w:p>
    <w:p w14:paraId="5B0C06F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$"Сумма нечетных элементов этой строки: {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Odd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");</w:t>
      </w:r>
    </w:p>
    <w:p w14:paraId="7773158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150CDA6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catch (Exception ex)</w:t>
      </w:r>
    </w:p>
    <w:p w14:paraId="29240BB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66E26B4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essageBox.Sho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ex.Message</w:t>
      </w:r>
      <w:proofErr w:type="spellEnd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173B8AE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624C3AD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21797D0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}</w:t>
      </w:r>
    </w:p>
    <w:p w14:paraId="4CBD6CB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1A00DB7D" w14:textId="77777777" w:rsidR="00C676D5" w:rsidRPr="00C676D5" w:rsidRDefault="00C676D5" w:rsidP="00C676D5">
      <w:pPr>
        <w:spacing w:after="160" w:line="259" w:lineRule="auto"/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Код</w:t>
      </w: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класса</w:t>
      </w:r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C676D5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>:</w:t>
      </w:r>
    </w:p>
    <w:p w14:paraId="2DF0FB9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using System;</w:t>
      </w:r>
    </w:p>
    <w:p w14:paraId="10EFA32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space lab2</w:t>
      </w:r>
    </w:p>
    <w:p w14:paraId="5452A87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{</w:t>
      </w:r>
    </w:p>
    <w:p w14:paraId="0216D2C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public class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</w:p>
    <w:p w14:paraId="409FD59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4ED19A0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[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,]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a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;</w:t>
      </w:r>
    </w:p>
    <w:p w14:paraId="5A1015A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61A95B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Нахождение суммы нечестных чисел в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стрке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и определение максимальной</w:t>
      </w:r>
    </w:p>
    <w:p w14:paraId="34EE20E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/// &lt;/summary&gt;</w:t>
      </w:r>
    </w:p>
    <w:p w14:paraId="2E708007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/// &lt;param name="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Odd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"&gt;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максимальная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сумма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&lt;/param&gt;</w:t>
      </w:r>
    </w:p>
    <w:p w14:paraId="2CEC650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public 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Find_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out 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Odd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</w:t>
      </w:r>
    </w:p>
    <w:p w14:paraId="03ECD19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2F31D7C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SumRo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</w:t>
      </w:r>
    </w:p>
    <w:p w14:paraId="263027D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Odd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</w:t>
      </w:r>
    </w:p>
    <w:p w14:paraId="20762E1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</w:p>
    <w:p w14:paraId="70D2016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lt; 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ay.GetLength</w:t>
      </w:r>
      <w:proofErr w:type="spellEnd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(0)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++)</w:t>
      </w:r>
    </w:p>
    <w:p w14:paraId="438D250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18D2A8E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ow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</w:t>
      </w:r>
    </w:p>
    <w:p w14:paraId="64A68F9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j = 0; j &lt; 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ay.GetLength</w:t>
      </w:r>
      <w:proofErr w:type="spellEnd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(1)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j++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</w:t>
      </w:r>
    </w:p>
    <w:p w14:paraId="64DE8BD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48A85D2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if (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ay[</w:t>
      </w:r>
      <w:proofErr w:type="spellStart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, j] % 2 != 0)</w:t>
      </w:r>
    </w:p>
    <w:p w14:paraId="7E09652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{</w:t>
      </w:r>
    </w:p>
    <w:p w14:paraId="497B2CF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ow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+=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ay[</w:t>
      </w:r>
      <w:proofErr w:type="spellStart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, j];</w:t>
      </w:r>
    </w:p>
    <w:p w14:paraId="1577D90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}</w:t>
      </w:r>
    </w:p>
    <w:p w14:paraId="31CD428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A7DE0E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if (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ow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gt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Odd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</w:t>
      </w:r>
    </w:p>
    <w:p w14:paraId="3A28D52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4B871D7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Odd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owSu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1981B98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SumRo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20B6D6A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1553BA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5DDF3D7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</w:p>
    <w:p w14:paraId="58466529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return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maxSumRow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1FA3A8B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648B5D20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518071C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Конструктор для создания экземпляра класса</w:t>
      </w:r>
    </w:p>
    <w:p w14:paraId="4799173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571C567F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ublic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)</w:t>
      </w:r>
    </w:p>
    <w:p w14:paraId="752F24D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{</w:t>
      </w:r>
    </w:p>
    <w:p w14:paraId="2CA5631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</w:p>
    <w:p w14:paraId="5FD71D2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}</w:t>
      </w:r>
    </w:p>
    <w:p w14:paraId="5A85688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4B0818A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Конструктор для получения массива в класс</w:t>
      </w:r>
    </w:p>
    <w:p w14:paraId="10A774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032FE91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присвоение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массива экземпляра классу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00D1DD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public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[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,]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</w:t>
      </w:r>
    </w:p>
    <w:p w14:paraId="723DE9A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C3A109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ay =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;</w:t>
      </w:r>
    </w:p>
    <w:p w14:paraId="6A9AADF1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}</w:t>
      </w:r>
    </w:p>
    <w:p w14:paraId="4B0FEEE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3D4C495D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Метод для заполнения массива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рандомными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значения</w:t>
      </w:r>
    </w:p>
    <w:p w14:paraId="32A758E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summary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5909F01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первое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число диапазона для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рандомных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чисел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D4C1384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b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второе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число диапазона для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рандомных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чисел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1A95B08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ows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количество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строк массива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7BA120F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/// &lt;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name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="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columns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"&gt;количество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столбцов массива&lt;/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param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>&gt;</w:t>
      </w:r>
    </w:p>
    <w:p w14:paraId="6F79ED2E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eastAsia="en-US"/>
          <w14:ligatures w14:val="standardContextual"/>
        </w:rPr>
        <w:t xml:space="preserve">        </w:t>
      </w: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public void </w:t>
      </w:r>
      <w:proofErr w:type="spellStart"/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andomIntArray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 a, int b, int rows, int columns)</w:t>
      </w:r>
    </w:p>
    <w:p w14:paraId="338CF4E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419CDB46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array = new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nt[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ows, columns];</w:t>
      </w:r>
    </w:p>
    <w:p w14:paraId="3994E89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Random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andom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new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andom(</w:t>
      </w:r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;</w:t>
      </w:r>
    </w:p>
    <w:p w14:paraId="20ABD2B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</w:p>
    <w:p w14:paraId="7AC01CA8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for (int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= 0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&lt; rows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++)</w:t>
      </w:r>
    </w:p>
    <w:p w14:paraId="3718593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{</w:t>
      </w:r>
    </w:p>
    <w:p w14:paraId="3C24248B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for (int j = 0; j &lt; columns;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j++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)</w:t>
      </w:r>
    </w:p>
    <w:p w14:paraId="519AC8D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{</w:t>
      </w:r>
    </w:p>
    <w:p w14:paraId="3A1843AA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    </w:t>
      </w:r>
      <w:proofErr w:type="gram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array[</w:t>
      </w:r>
      <w:proofErr w:type="spellStart"/>
      <w:proofErr w:type="gram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i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, j] = </w:t>
      </w:r>
      <w:proofErr w:type="spellStart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random.Next</w:t>
      </w:r>
      <w:proofErr w:type="spellEnd"/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(a, b + 1); </w:t>
      </w:r>
    </w:p>
    <w:p w14:paraId="4FE89CE2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    }</w:t>
      </w:r>
    </w:p>
    <w:p w14:paraId="29D778E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    }</w:t>
      </w:r>
    </w:p>
    <w:p w14:paraId="4A46C203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178DC37C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 xml:space="preserve">    }</w:t>
      </w:r>
    </w:p>
    <w:p w14:paraId="34913015" w14:textId="77777777" w:rsidR="00C676D5" w:rsidRPr="00C676D5" w:rsidRDefault="00C676D5" w:rsidP="00C676D5">
      <w:pPr>
        <w:spacing w:afterLines="160" w:after="384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</w:pPr>
      <w:r w:rsidRPr="00C676D5">
        <w:rPr>
          <w:rFonts w:ascii="Times New Roman" w:eastAsia="Calibri" w:hAnsi="Times New Roman" w:cs="Times New Roman"/>
          <w:kern w:val="2"/>
          <w:sz w:val="24"/>
          <w:szCs w:val="24"/>
          <w:lang w:val="en-US" w:eastAsia="en-US"/>
          <w14:ligatures w14:val="standardContextual"/>
        </w:rPr>
        <w:t>}</w:t>
      </w:r>
    </w:p>
    <w:p w14:paraId="7B08C8AD" w14:textId="66A41670" w:rsidR="003B0BA9" w:rsidRPr="003B0BA9" w:rsidRDefault="003B0BA9" w:rsidP="003B0BA9">
      <w:pPr>
        <w:spacing w:after="160" w:line="259" w:lineRule="auto"/>
        <w:rPr>
          <w:rFonts w:ascii="Cascadia Mono" w:eastAsia="Calibri" w:hAnsi="Cascadia Mono" w:cs="Cascadia Mono"/>
          <w:color w:val="000000"/>
          <w:sz w:val="19"/>
          <w:szCs w:val="19"/>
          <w:lang w:eastAsia="en-US"/>
        </w:rPr>
      </w:pPr>
    </w:p>
    <w:p w14:paraId="1B079B7F" w14:textId="08E59DB9" w:rsidR="003B0BA9" w:rsidRPr="00C676D5" w:rsidRDefault="003B0BA9" w:rsidP="00C676D5">
      <w:pPr>
        <w:pStyle w:val="a5"/>
        <w:numPr>
          <w:ilvl w:val="0"/>
          <w:numId w:val="29"/>
        </w:numPr>
        <w:spacing w:line="360" w:lineRule="auto"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C676D5">
        <w:rPr>
          <w:rFonts w:ascii="Times New Roman" w:eastAsia="Calibri" w:hAnsi="Times New Roman" w:cs="Times New Roman"/>
          <w:b/>
          <w:bCs/>
          <w:sz w:val="24"/>
          <w:lang w:eastAsia="en-US"/>
        </w:rPr>
        <w:t>Тестирование с помощью тест-кейса</w:t>
      </w:r>
    </w:p>
    <w:p w14:paraId="6839D85C" w14:textId="77777777" w:rsidR="00324C6B" w:rsidRPr="00324C6B" w:rsidRDefault="00324C6B" w:rsidP="00324C6B">
      <w:pPr>
        <w:spacing w:after="160" w:line="259" w:lineRule="auto"/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 xml:space="preserve">Код 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>Unit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-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val="en-US" w:eastAsia="en-US"/>
          <w14:ligatures w14:val="standardContextual"/>
        </w:rPr>
        <w:t>Test</w:t>
      </w:r>
      <w:r w:rsidRPr="00324C6B">
        <w:rPr>
          <w:rFonts w:ascii="Times New Roman" w:eastAsia="Calibri" w:hAnsi="Times New Roman" w:cs="Times New Roman"/>
          <w:b/>
          <w:bCs/>
          <w:kern w:val="2"/>
          <w:sz w:val="24"/>
          <w:szCs w:val="24"/>
          <w:lang w:eastAsia="en-US"/>
          <w14:ligatures w14:val="standardContextual"/>
        </w:rPr>
        <w:t>:</w:t>
      </w:r>
    </w:p>
    <w:p w14:paraId="0E2E2C59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namespace UnitTestProject1</w:t>
      </w:r>
    </w:p>
    <w:p w14:paraId="1C680D87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{</w:t>
      </w:r>
    </w:p>
    <w:p w14:paraId="5EDBBA8D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[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TestClass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]</w:t>
      </w:r>
    </w:p>
    <w:p w14:paraId="2E908A24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public class UnitTest1</w:t>
      </w:r>
    </w:p>
    <w:p w14:paraId="7A10558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{</w:t>
      </w:r>
    </w:p>
    <w:p w14:paraId="5FADFCB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[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TestMethod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]</w:t>
      </w:r>
    </w:p>
    <w:p w14:paraId="30C44528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public void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FillArray_ValidInput_</w:t>
      </w:r>
      <w:proofErr w:type="gram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ArrayFilled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)</w:t>
      </w:r>
    </w:p>
    <w:p w14:paraId="749DD91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669EEF3F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// Arrange</w:t>
      </w:r>
    </w:p>
    <w:p w14:paraId="7A4D294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 rows = 3;</w:t>
      </w:r>
    </w:p>
    <w:p w14:paraId="7D34E65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 col = 4;</w:t>
      </w:r>
    </w:p>
    <w:p w14:paraId="7174E91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arr1=new </w:t>
      </w:r>
      <w:proofErr w:type="spellStart"/>
      <w:proofErr w:type="gram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);</w:t>
      </w:r>
    </w:p>
    <w:p w14:paraId="2D1E5F89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// Act</w:t>
      </w:r>
    </w:p>
    <w:p w14:paraId="0143D85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arr1.RandomIntArray(5, 10, rows, col);</w:t>
      </w:r>
    </w:p>
    <w:p w14:paraId="22CE9B8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//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arrayHelper.FillArray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(rows, columns);</w:t>
      </w:r>
    </w:p>
    <w:p w14:paraId="6B32614A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</w:p>
    <w:p w14:paraId="06CB3CE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// Assert</w:t>
      </w:r>
    </w:p>
    <w:p w14:paraId="3DEBF9BA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Assert.IsNotNull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(arr1.array, "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Массив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не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пустой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");</w:t>
      </w:r>
    </w:p>
    <w:p w14:paraId="20D83AED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Assert.AreEqual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(rows, </w:t>
      </w:r>
      <w:proofErr w:type="gram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arr1.array.GetLength</w:t>
      </w:r>
      <w:proofErr w:type="gram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(0), "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Неправильное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количевто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строк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");</w:t>
      </w:r>
    </w:p>
    <w:p w14:paraId="22594E39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Assert.AreEqual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(col, </w:t>
      </w:r>
      <w:proofErr w:type="gram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arr1.array.GetLength</w:t>
      </w:r>
      <w:proofErr w:type="gram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(1), "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Неправильное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количевто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столбцов</w:t>
      </w: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");</w:t>
      </w:r>
    </w:p>
    <w:p w14:paraId="571A960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}</w:t>
      </w:r>
    </w:p>
    <w:p w14:paraId="31FB7D84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</w:p>
    <w:p w14:paraId="180AF00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[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TestMethod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]</w:t>
      </w:r>
    </w:p>
    <w:p w14:paraId="76A7AD9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public void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FindRowWithMaxOddSum_ValidInput_</w:t>
      </w:r>
      <w:proofErr w:type="gram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CorrectRowAndSum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)</w:t>
      </w:r>
    </w:p>
    <w:p w14:paraId="19BB3A4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{</w:t>
      </w:r>
    </w:p>
    <w:p w14:paraId="3EB8312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gram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int[</w:t>
      </w:r>
      <w:proofErr w:type="gram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,] test = {</w:t>
      </w:r>
    </w:p>
    <w:p w14:paraId="3B4374B3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{1, 2, 3},</w:t>
      </w:r>
    </w:p>
    <w:p w14:paraId="25E0B957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{4, 5, 6},</w:t>
      </w:r>
    </w:p>
    <w:p w14:paraId="39330EEE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{7, 8, 9}</w:t>
      </w:r>
    </w:p>
    <w:p w14:paraId="76D08F82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};</w:t>
      </w:r>
    </w:p>
    <w:p w14:paraId="3A1E6045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arr1 = new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IntArray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(test);</w:t>
      </w:r>
    </w:p>
    <w:p w14:paraId="3A5FFC3A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</w:t>
      </w:r>
    </w:p>
    <w:p w14:paraId="0F5C09A6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int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maxSumRow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= arr1.Find_</w:t>
      </w:r>
      <w:proofErr w:type="gram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Sum(</w:t>
      </w:r>
      <w:proofErr w:type="gram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out int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maxOddSum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>);</w:t>
      </w:r>
    </w:p>
    <w:p w14:paraId="58EAF135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</w:pPr>
    </w:p>
    <w:p w14:paraId="4834582B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val="en-US" w:eastAsia="en-US"/>
          <w14:ligatures w14:val="standardContextual"/>
        </w:rPr>
        <w:t xml:space="preserve">            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//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Assert</w:t>
      </w:r>
      <w:proofErr w:type="spellEnd"/>
    </w:p>
    <w:p w14:paraId="1B274244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       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Assert.AreEqual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(2,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maxSumRow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, "Неправильная строка с максимальной суммой");</w:t>
      </w:r>
    </w:p>
    <w:p w14:paraId="4C25D99C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       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Assert.AreEqual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(16, </w:t>
      </w:r>
      <w:proofErr w:type="spellStart"/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maxOddSum</w:t>
      </w:r>
      <w:proofErr w:type="spellEnd"/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, "Неправильная максимальная сумма");</w:t>
      </w:r>
    </w:p>
    <w:p w14:paraId="631A0445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    }</w:t>
      </w:r>
    </w:p>
    <w:p w14:paraId="7822B9A8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   }</w:t>
      </w:r>
    </w:p>
    <w:p w14:paraId="67396621" w14:textId="77777777" w:rsidR="00324C6B" w:rsidRPr="00324C6B" w:rsidRDefault="00324C6B" w:rsidP="00324C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noProof/>
          <w:sz w:val="24"/>
          <w:szCs w:val="24"/>
          <w:lang w:eastAsia="en-US"/>
          <w14:ligatures w14:val="standardContextual"/>
        </w:rPr>
        <w:drawing>
          <wp:inline distT="0" distB="0" distL="0" distR="0" wp14:anchorId="1C7D5C2C" wp14:editId="1045BB36">
            <wp:extent cx="6152515" cy="2682875"/>
            <wp:effectExtent l="0" t="0" r="635" b="3175"/>
            <wp:docPr id="1794496740" name="Рисунок 17944967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68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FE2D2" w14:textId="55F3D7DF" w:rsidR="00860A4D" w:rsidRDefault="00324C6B" w:rsidP="000949F2">
      <w:pPr>
        <w:autoSpaceDE w:val="0"/>
        <w:autoSpaceDN w:val="0"/>
        <w:adjustRightInd w:val="0"/>
        <w:spacing w:after="16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Р</w:t>
      </w:r>
      <w:r w:rsidR="000949F2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>исунок 105</w:t>
      </w:r>
      <w:r w:rsidRPr="00324C6B"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t xml:space="preserve"> – Результаты тестирования</w:t>
      </w:r>
    </w:p>
    <w:p w14:paraId="04F213F2" w14:textId="442C00E7" w:rsidR="00324C6B" w:rsidRPr="00324C6B" w:rsidRDefault="00860A4D" w:rsidP="00860A4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  <w14:ligatures w14:val="standardContextual"/>
        </w:rPr>
        <w:br w:type="page"/>
      </w:r>
    </w:p>
    <w:p w14:paraId="163E1427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Схемы основных программ</w:t>
      </w:r>
    </w:p>
    <w:p w14:paraId="6E0300FD" w14:textId="77777777" w:rsidR="008C1FEE" w:rsidRPr="008C1FEE" w:rsidRDefault="008C1FEE" w:rsidP="00860A4D">
      <w:pPr>
        <w:pStyle w:val="a5"/>
        <w:spacing w:afterLines="160" w:after="384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39138B">
        <w:rPr>
          <w:noProof/>
        </w:rPr>
        <w:drawing>
          <wp:inline distT="0" distB="0" distL="0" distR="0" wp14:anchorId="235F2402" wp14:editId="13F51F85">
            <wp:extent cx="2753109" cy="7068536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706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9EEE9" w14:textId="22ABBDC2" w:rsidR="00860A4D" w:rsidRDefault="00860A4D" w:rsidP="00860A4D">
      <w:pPr>
        <w:pStyle w:val="a5"/>
        <w:spacing w:afterLines="160" w:after="384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06</w:t>
      </w:r>
      <w:r w:rsidR="008C1FEE" w:rsidRPr="008C1FEE">
        <w:rPr>
          <w:rFonts w:ascii="Times New Roman" w:hAnsi="Times New Roman" w:cs="Times New Roman"/>
          <w:sz w:val="28"/>
          <w:szCs w:val="28"/>
        </w:rPr>
        <w:t xml:space="preserve"> – метод </w:t>
      </w:r>
      <w:proofErr w:type="spellStart"/>
      <w:r w:rsidR="008C1FEE" w:rsidRPr="008C1FEE">
        <w:rPr>
          <w:rFonts w:ascii="Times New Roman" w:hAnsi="Times New Roman" w:cs="Times New Roman"/>
          <w:sz w:val="28"/>
          <w:szCs w:val="28"/>
        </w:rPr>
        <w:t>Find_Sum</w:t>
      </w:r>
      <w:proofErr w:type="spellEnd"/>
    </w:p>
    <w:p w14:paraId="282EB392" w14:textId="11EEEBCB" w:rsidR="008C1FEE" w:rsidRPr="00860A4D" w:rsidRDefault="00860A4D" w:rsidP="00860A4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4CC02A3" w14:textId="77777777" w:rsidR="003B0BA9" w:rsidRPr="003B0BA9" w:rsidRDefault="003B0BA9" w:rsidP="003B0BA9">
      <w:pPr>
        <w:numPr>
          <w:ilvl w:val="0"/>
          <w:numId w:val="29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Протокол испытаний</w:t>
      </w:r>
    </w:p>
    <w:p w14:paraId="3D1F0B1C" w14:textId="126B68A5" w:rsidR="00D24718" w:rsidRPr="00E16A23" w:rsidRDefault="00D24718" w:rsidP="00E16A23">
      <w:pPr>
        <w:jc w:val="right"/>
        <w:rPr>
          <w:rFonts w:ascii="Times New Roman" w:hAnsi="Times New Roman" w:cs="Times New Roman"/>
          <w:sz w:val="24"/>
          <w:szCs w:val="24"/>
        </w:rPr>
      </w:pPr>
      <w:bookmarkStart w:id="23" w:name="_Toc166685056"/>
      <w:bookmarkStart w:id="24" w:name="_Toc166693849"/>
      <w:bookmarkStart w:id="25" w:name="_Toc166743998"/>
      <w:r w:rsidRPr="00E16A23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Pr="00E16A23">
        <w:rPr>
          <w:rFonts w:ascii="Times New Roman" w:hAnsi="Times New Roman" w:cs="Times New Roman"/>
          <w:i/>
          <w:sz w:val="24"/>
          <w:szCs w:val="24"/>
        </w:rPr>
        <w:t>13 -</w:t>
      </w:r>
      <w:r w:rsidRPr="00E16A2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16A23">
        <w:rPr>
          <w:rFonts w:ascii="Times New Roman" w:hAnsi="Times New Roman" w:cs="Times New Roman"/>
          <w:sz w:val="24"/>
          <w:szCs w:val="24"/>
        </w:rPr>
        <w:t xml:space="preserve">Протокол испытаний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460"/>
        <w:gridCol w:w="2605"/>
        <w:gridCol w:w="2187"/>
      </w:tblGrid>
      <w:tr w:rsidR="00D24718" w:rsidRPr="00E16A23" w14:paraId="1A9BCF44" w14:textId="77777777" w:rsidTr="00CE5F56">
        <w:trPr>
          <w:trHeight w:val="698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A14F9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Проверяемые требования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3929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Вариант входных данных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A6CC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</w:t>
            </w: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результаты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B558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е результаты</w:t>
            </w:r>
          </w:p>
        </w:tc>
      </w:tr>
      <w:tr w:rsidR="00D24718" w:rsidRPr="00E16A23" w14:paraId="03892B99" w14:textId="77777777" w:rsidTr="00CE5F56">
        <w:trPr>
          <w:trHeight w:val="1399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B2D48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Контроль ввода данных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50B3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ходные данные</w:t>
            </w:r>
          </w:p>
          <w:p w14:paraId="147CBBBD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1: </w:t>
            </w:r>
            <w:proofErr w:type="spellStart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апа</w:t>
            </w:r>
            <w:proofErr w:type="spellEnd"/>
          </w:p>
          <w:p w14:paraId="103B0B5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2: 8п9</w:t>
            </w:r>
          </w:p>
          <w:p w14:paraId="442DEB1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3: -9,6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14BFE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ходные данные</w:t>
            </w:r>
          </w:p>
          <w:p w14:paraId="36ED194E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1: 0</w:t>
            </w:r>
          </w:p>
          <w:p w14:paraId="40F08A7F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2: 89</w:t>
            </w:r>
          </w:p>
          <w:p w14:paraId="66FDF6B6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3: -96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E966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70C0784" w14:textId="6A987548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07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50C85599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A3B7D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Рандомное</w:t>
            </w:r>
            <w:proofErr w:type="spellEnd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 заполнение 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8F90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«</w:t>
            </w:r>
            <w:proofErr w:type="spellStart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Рандомное</w:t>
            </w:r>
            <w:proofErr w:type="spellEnd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5B05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Datagridview</w:t>
            </w:r>
            <w:proofErr w:type="spellEnd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 заполняется </w:t>
            </w:r>
            <w:proofErr w:type="spellStart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рандомными</w:t>
            </w:r>
            <w:proofErr w:type="spellEnd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 данными в указанном диапазон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A1786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6D5526F" w14:textId="42967EB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08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3EE8A22A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8B04A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Ручное заполнение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FDB55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«Ручное заполнение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EDF43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Datagridview</w:t>
            </w:r>
            <w:proofErr w:type="spellEnd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 заполняется 0, пользователь самостоятельно вводит данные 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BDCB00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5721989D" w14:textId="7A8E06C0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09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5A79597A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20B02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Найти сумму нечетных по значениям элементов каждой строки массива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8D3F3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кнопки «Сумма нечетных по значениям элементов каждой строки массива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E113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proofErr w:type="spellStart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MessageBox</w:t>
            </w:r>
            <w:proofErr w:type="spellEnd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A66F33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3304CEAC" w14:textId="5BAB23F4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34C2CAA1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A719C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Eказать</w:t>
            </w:r>
            <w:proofErr w:type="spellEnd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 номер строки с наибольшей суммой.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57B24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Выбор кнопки «Сумма нечетных по значениям элементов каждой строки массива»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1C527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proofErr w:type="spellStart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MessageBox</w:t>
            </w:r>
            <w:proofErr w:type="spellEnd"/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 отображается результат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56866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емым результатам</w:t>
            </w:r>
          </w:p>
          <w:p w14:paraId="7052D503" w14:textId="3478FD59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ки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11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24718" w:rsidRPr="00E16A23" w14:paraId="39A56589" w14:textId="77777777" w:rsidTr="00CE5F56">
        <w:trPr>
          <w:trHeight w:val="2512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E443C1" w14:textId="57035126" w:rsidR="00D24718" w:rsidRPr="00E16A23" w:rsidRDefault="00F76B37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В </w:t>
            </w:r>
            <w:r w:rsidR="00D24718"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таблице </w:t>
            </w:r>
            <w:proofErr w:type="spellStart"/>
            <w:r w:rsidR="00D24718" w:rsidRPr="00E16A23">
              <w:rPr>
                <w:rFonts w:ascii="Times New Roman" w:hAnsi="Times New Roman" w:cs="Times New Roman"/>
                <w:sz w:val="24"/>
                <w:szCs w:val="24"/>
              </w:rPr>
              <w:t>dataGridView</w:t>
            </w:r>
            <w:proofErr w:type="spellEnd"/>
            <w:r w:rsidR="00D24718"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 окрашиваются некоторые ячейки (строки, столбцы), чтобы выделить те значения, которые нужно было найти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7FE9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Значения с нечетными данными 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F62B1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Окрашивания элементов с нечетными значениями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9E6BB" w14:textId="77777777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Соответствует ожидаемым результатам</w:t>
            </w:r>
          </w:p>
          <w:p w14:paraId="31558A3F" w14:textId="39EA6A3F" w:rsidR="00D24718" w:rsidRPr="00E16A23" w:rsidRDefault="00D24718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 xml:space="preserve">(См. Рисунок </w:t>
            </w:r>
            <w:r w:rsidR="00E16A23">
              <w:rPr>
                <w:rFonts w:ascii="Times New Roman" w:hAnsi="Times New Roman" w:cs="Times New Roman"/>
                <w:sz w:val="24"/>
                <w:szCs w:val="24"/>
              </w:rPr>
              <w:t>112</w:t>
            </w:r>
            <w:r w:rsidRPr="00E16A2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1934F9A9" w14:textId="70FAC5C1" w:rsidR="00D24718" w:rsidRPr="00E16A23" w:rsidRDefault="00D24718" w:rsidP="00D24718">
      <w:pPr>
        <w:rPr>
          <w:rFonts w:ascii="Times New Roman" w:hAnsi="Times New Roman" w:cs="Times New Roman"/>
          <w:b/>
          <w:sz w:val="24"/>
          <w:szCs w:val="24"/>
        </w:rPr>
      </w:pPr>
    </w:p>
    <w:p w14:paraId="205A8769" w14:textId="5F612F6A" w:rsidR="00D24718" w:rsidRPr="00E16A23" w:rsidRDefault="00D24718" w:rsidP="00E16A23">
      <w:pPr>
        <w:pStyle w:val="a5"/>
        <w:numPr>
          <w:ilvl w:val="1"/>
          <w:numId w:val="29"/>
        </w:numPr>
        <w:rPr>
          <w:rFonts w:ascii="Times New Roman" w:hAnsi="Times New Roman"/>
          <w:b/>
          <w:sz w:val="24"/>
          <w:szCs w:val="24"/>
        </w:rPr>
      </w:pPr>
      <w:r w:rsidRPr="00E16A23">
        <w:rPr>
          <w:rFonts w:ascii="Times New Roman" w:hAnsi="Times New Roman"/>
          <w:b/>
          <w:sz w:val="24"/>
          <w:szCs w:val="24"/>
        </w:rPr>
        <w:t>Результаты тестирования проекта:</w:t>
      </w:r>
    </w:p>
    <w:p w14:paraId="4C0997C4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8F6F8A" wp14:editId="64B6CB3C">
            <wp:extent cx="6152515" cy="3254375"/>
            <wp:effectExtent l="0" t="0" r="635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5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02521" w14:textId="4CAC4D60" w:rsidR="00D24718" w:rsidRPr="0068011B" w:rsidRDefault="00F76B37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07 – контроль ввода данных</w:t>
      </w:r>
    </w:p>
    <w:p w14:paraId="316D1E2F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39FAF49" wp14:editId="30147257">
            <wp:extent cx="6152515" cy="3404870"/>
            <wp:effectExtent l="0" t="0" r="635" b="5080"/>
            <wp:docPr id="1225438880" name="Рисунок 12254388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04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BB795" w14:textId="44FED5B1" w:rsidR="00D24718" w:rsidRPr="0068011B" w:rsidRDefault="00F76B37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08 – рандомное заполнение</w:t>
      </w:r>
    </w:p>
    <w:p w14:paraId="222EA60C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B733FE3" wp14:editId="2F66977F">
            <wp:extent cx="6152515" cy="3313430"/>
            <wp:effectExtent l="0" t="0" r="635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1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79D61" w14:textId="469AE779" w:rsidR="00F76B37" w:rsidRPr="0068011B" w:rsidRDefault="00F76B37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0</w:t>
      </w:r>
      <w:r w:rsidRPr="0068011B">
        <w:rPr>
          <w:rFonts w:ascii="Times New Roman" w:hAnsi="Times New Roman" w:cs="Times New Roman"/>
          <w:noProof/>
          <w:sz w:val="24"/>
          <w:szCs w:val="24"/>
        </w:rPr>
        <w:t>9</w:t>
      </w:r>
      <w:r w:rsidRPr="0068011B">
        <w:rPr>
          <w:rFonts w:ascii="Times New Roman" w:hAnsi="Times New Roman" w:cs="Times New Roman"/>
          <w:noProof/>
          <w:sz w:val="24"/>
          <w:szCs w:val="24"/>
        </w:rPr>
        <w:t xml:space="preserve"> – </w:t>
      </w:r>
      <w:r w:rsidRPr="0068011B">
        <w:rPr>
          <w:rFonts w:ascii="Times New Roman" w:hAnsi="Times New Roman" w:cs="Times New Roman"/>
          <w:noProof/>
          <w:sz w:val="24"/>
          <w:szCs w:val="24"/>
        </w:rPr>
        <w:t>ручно</w:t>
      </w:r>
      <w:r w:rsidRPr="0068011B">
        <w:rPr>
          <w:rFonts w:ascii="Times New Roman" w:hAnsi="Times New Roman" w:cs="Times New Roman"/>
          <w:noProof/>
          <w:sz w:val="24"/>
          <w:szCs w:val="24"/>
        </w:rPr>
        <w:t>е заполнение</w:t>
      </w:r>
    </w:p>
    <w:p w14:paraId="3B842DDB" w14:textId="5208DCC2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DCEA72D" wp14:editId="4BF01A20">
            <wp:extent cx="6152515" cy="3333750"/>
            <wp:effectExtent l="0" t="0" r="635" b="0"/>
            <wp:docPr id="1227982682" name="Рисунок 12279826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DA201" w14:textId="2CA59E5C" w:rsidR="0068011B" w:rsidRPr="0068011B" w:rsidRDefault="0068011B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</w:t>
      </w:r>
      <w:r w:rsidRPr="0068011B">
        <w:rPr>
          <w:rFonts w:ascii="Times New Roman" w:hAnsi="Times New Roman" w:cs="Times New Roman"/>
          <w:noProof/>
          <w:sz w:val="24"/>
          <w:szCs w:val="24"/>
        </w:rPr>
        <w:t>10</w:t>
      </w:r>
      <w:r w:rsidRPr="0068011B">
        <w:rPr>
          <w:rFonts w:ascii="Times New Roman" w:hAnsi="Times New Roman" w:cs="Times New Roman"/>
          <w:noProof/>
          <w:sz w:val="24"/>
          <w:szCs w:val="24"/>
        </w:rPr>
        <w:t xml:space="preserve"> – </w:t>
      </w:r>
      <w:r w:rsidRPr="0068011B">
        <w:rPr>
          <w:rFonts w:ascii="Times New Roman" w:hAnsi="Times New Roman" w:cs="Times New Roman"/>
          <w:noProof/>
          <w:sz w:val="24"/>
          <w:szCs w:val="24"/>
        </w:rPr>
        <w:t>вычисления</w:t>
      </w:r>
    </w:p>
    <w:p w14:paraId="26ECF985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52720FB" wp14:editId="5929117A">
            <wp:extent cx="6152515" cy="3361055"/>
            <wp:effectExtent l="0" t="0" r="635" b="0"/>
            <wp:docPr id="2064585756" name="Рисунок 2064585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6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FA7BD" w14:textId="1BEA524C" w:rsidR="0068011B" w:rsidRPr="0068011B" w:rsidRDefault="0068011B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1</w:t>
      </w:r>
      <w:r w:rsidRPr="0068011B">
        <w:rPr>
          <w:rFonts w:ascii="Times New Roman" w:hAnsi="Times New Roman" w:cs="Times New Roman"/>
          <w:noProof/>
          <w:sz w:val="24"/>
          <w:szCs w:val="24"/>
        </w:rPr>
        <w:t>1</w:t>
      </w:r>
      <w:r w:rsidRPr="0068011B">
        <w:rPr>
          <w:rFonts w:ascii="Times New Roman" w:hAnsi="Times New Roman" w:cs="Times New Roman"/>
          <w:noProof/>
          <w:sz w:val="24"/>
          <w:szCs w:val="24"/>
        </w:rPr>
        <w:t xml:space="preserve"> – вычисления</w:t>
      </w:r>
    </w:p>
    <w:p w14:paraId="1AF262D9" w14:textId="77777777" w:rsidR="00D24718" w:rsidRPr="0068011B" w:rsidRDefault="00D24718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7905C6D" wp14:editId="183672AE">
            <wp:extent cx="6152515" cy="3277870"/>
            <wp:effectExtent l="0" t="0" r="63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3EC67" w14:textId="2E6E2186" w:rsidR="0068011B" w:rsidRDefault="0068011B" w:rsidP="0068011B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68011B">
        <w:rPr>
          <w:rFonts w:ascii="Times New Roman" w:hAnsi="Times New Roman" w:cs="Times New Roman"/>
          <w:noProof/>
          <w:sz w:val="24"/>
          <w:szCs w:val="24"/>
        </w:rPr>
        <w:t>Рисунок 11</w:t>
      </w:r>
      <w:r w:rsidRPr="0068011B">
        <w:rPr>
          <w:rFonts w:ascii="Times New Roman" w:hAnsi="Times New Roman" w:cs="Times New Roman"/>
          <w:noProof/>
          <w:sz w:val="24"/>
          <w:szCs w:val="24"/>
        </w:rPr>
        <w:t>2</w:t>
      </w:r>
      <w:r w:rsidRPr="0068011B">
        <w:rPr>
          <w:rFonts w:ascii="Times New Roman" w:hAnsi="Times New Roman" w:cs="Times New Roman"/>
          <w:noProof/>
          <w:sz w:val="24"/>
          <w:szCs w:val="24"/>
        </w:rPr>
        <w:t xml:space="preserve"> –</w:t>
      </w:r>
      <w:r w:rsidRPr="0068011B">
        <w:rPr>
          <w:rFonts w:ascii="Times New Roman" w:hAnsi="Times New Roman" w:cs="Times New Roman"/>
          <w:noProof/>
          <w:sz w:val="24"/>
          <w:szCs w:val="24"/>
        </w:rPr>
        <w:t>демонстрация окрашивания необходимых ячеек</w:t>
      </w:r>
    </w:p>
    <w:p w14:paraId="62261E68" w14:textId="46530CA6" w:rsidR="00212245" w:rsidRDefault="00212245" w:rsidP="00212245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212245">
        <w:rPr>
          <w:rFonts w:ascii="Times New Roman" w:hAnsi="Times New Roman" w:cs="Times New Roman"/>
          <w:b/>
          <w:bCs/>
          <w:noProof/>
          <w:sz w:val="24"/>
          <w:szCs w:val="24"/>
        </w:rPr>
        <w:t>Задание 3. Сервисные функции</w:t>
      </w:r>
    </w:p>
    <w:p w14:paraId="3FDDA983" w14:textId="4E17C467" w:rsidR="00212245" w:rsidRPr="00E50541" w:rsidRDefault="00212245" w:rsidP="00212245">
      <w:pPr>
        <w:spacing w:line="360" w:lineRule="auto"/>
        <w:contextualSpacing/>
        <w:jc w:val="both"/>
        <w:rPr>
          <w:rFonts w:ascii="Times New Roman" w:eastAsia="Calibri" w:hAnsi="Times New Roman" w:cs="Times New Roman"/>
          <w:noProof/>
          <w:sz w:val="24"/>
          <w:lang w:eastAsia="en-US"/>
        </w:rPr>
      </w:pPr>
      <w:r w:rsidRPr="00E50541">
        <w:rPr>
          <w:rFonts w:ascii="Times New Roman" w:eastAsia="Calibri" w:hAnsi="Times New Roman" w:cs="Times New Roman"/>
          <w:noProof/>
          <w:sz w:val="24"/>
          <w:lang w:eastAsia="en-US"/>
        </w:rPr>
        <w:t xml:space="preserve">Решение задания 3 представлено на рисунках </w:t>
      </w:r>
      <w:r>
        <w:rPr>
          <w:rFonts w:ascii="Times New Roman" w:eastAsia="Calibri" w:hAnsi="Times New Roman" w:cs="Times New Roman"/>
          <w:noProof/>
          <w:sz w:val="24"/>
          <w:lang w:eastAsia="en-US"/>
        </w:rPr>
        <w:t>1</w:t>
      </w:r>
      <w:r w:rsidR="00260D2F">
        <w:rPr>
          <w:rFonts w:ascii="Times New Roman" w:eastAsia="Calibri" w:hAnsi="Times New Roman" w:cs="Times New Roman"/>
          <w:noProof/>
          <w:sz w:val="24"/>
          <w:lang w:eastAsia="en-US"/>
        </w:rPr>
        <w:t>13</w:t>
      </w:r>
      <w:r>
        <w:rPr>
          <w:rFonts w:ascii="Times New Roman" w:eastAsia="Calibri" w:hAnsi="Times New Roman" w:cs="Times New Roman"/>
          <w:noProof/>
          <w:sz w:val="24"/>
          <w:lang w:eastAsia="en-US"/>
        </w:rPr>
        <w:t xml:space="preserve"> – 1</w:t>
      </w:r>
      <w:r w:rsidR="00260D2F">
        <w:rPr>
          <w:rFonts w:ascii="Times New Roman" w:eastAsia="Calibri" w:hAnsi="Times New Roman" w:cs="Times New Roman"/>
          <w:noProof/>
          <w:sz w:val="24"/>
          <w:lang w:eastAsia="en-US"/>
        </w:rPr>
        <w:t>15</w:t>
      </w:r>
      <w:r>
        <w:rPr>
          <w:rFonts w:ascii="Times New Roman" w:eastAsia="Calibri" w:hAnsi="Times New Roman" w:cs="Times New Roman"/>
          <w:noProof/>
          <w:sz w:val="24"/>
          <w:lang w:eastAsia="en-US"/>
        </w:rPr>
        <w:t>.</w:t>
      </w:r>
    </w:p>
    <w:p w14:paraId="159D1B91" w14:textId="77777777" w:rsidR="00212245" w:rsidRPr="00260D2F" w:rsidRDefault="00212245" w:rsidP="002122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1F6190F" wp14:editId="092C50E9">
            <wp:extent cx="6152515" cy="4633595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63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73848" w14:textId="0EAD0DE7" w:rsidR="00212245" w:rsidRPr="00260D2F" w:rsidRDefault="00260D2F" w:rsidP="00212245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sz w:val="28"/>
          <w:szCs w:val="28"/>
        </w:rPr>
        <w:t xml:space="preserve">Рисунок 113 </w:t>
      </w:r>
      <w:r w:rsidR="00212245" w:rsidRPr="00260D2F">
        <w:rPr>
          <w:rFonts w:ascii="Times New Roman" w:hAnsi="Times New Roman" w:cs="Times New Roman"/>
          <w:sz w:val="28"/>
          <w:szCs w:val="28"/>
        </w:rPr>
        <w:t xml:space="preserve">– </w:t>
      </w:r>
      <w:r w:rsidRPr="00260D2F">
        <w:rPr>
          <w:rFonts w:ascii="Times New Roman" w:hAnsi="Times New Roman" w:cs="Times New Roman"/>
          <w:sz w:val="28"/>
          <w:szCs w:val="28"/>
        </w:rPr>
        <w:t>С</w:t>
      </w:r>
      <w:r w:rsidR="00212245" w:rsidRPr="00260D2F">
        <w:rPr>
          <w:rFonts w:ascii="Times New Roman" w:hAnsi="Times New Roman" w:cs="Times New Roman"/>
          <w:sz w:val="28"/>
          <w:szCs w:val="28"/>
        </w:rPr>
        <w:t>оздание отчета для средств профилирования</w:t>
      </w:r>
    </w:p>
    <w:p w14:paraId="2C76FB3F" w14:textId="77777777" w:rsidR="00212245" w:rsidRPr="00260D2F" w:rsidRDefault="00212245" w:rsidP="002122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428A2E3" wp14:editId="25FD8056">
            <wp:extent cx="6152515" cy="1407160"/>
            <wp:effectExtent l="0" t="0" r="635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40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17899" w14:textId="70AE8D47" w:rsidR="00212245" w:rsidRPr="00260D2F" w:rsidRDefault="00260D2F" w:rsidP="00212245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sz w:val="28"/>
          <w:szCs w:val="28"/>
        </w:rPr>
        <w:t>Рисунок 114</w:t>
      </w:r>
      <w:r w:rsidR="00212245" w:rsidRPr="00260D2F">
        <w:rPr>
          <w:rFonts w:ascii="Times New Roman" w:hAnsi="Times New Roman" w:cs="Times New Roman"/>
          <w:sz w:val="28"/>
          <w:szCs w:val="28"/>
        </w:rPr>
        <w:t xml:space="preserve"> – </w:t>
      </w:r>
      <w:r w:rsidRPr="00260D2F">
        <w:rPr>
          <w:rFonts w:ascii="Times New Roman" w:hAnsi="Times New Roman" w:cs="Times New Roman"/>
          <w:sz w:val="28"/>
          <w:szCs w:val="28"/>
        </w:rPr>
        <w:t>О</w:t>
      </w:r>
      <w:r w:rsidR="00212245" w:rsidRPr="00260D2F">
        <w:rPr>
          <w:rFonts w:ascii="Times New Roman" w:hAnsi="Times New Roman" w:cs="Times New Roman"/>
          <w:sz w:val="28"/>
          <w:szCs w:val="28"/>
        </w:rPr>
        <w:t>ценка использования ЦП</w:t>
      </w:r>
    </w:p>
    <w:p w14:paraId="46CC882F" w14:textId="77777777" w:rsidR="00212245" w:rsidRPr="00260D2F" w:rsidRDefault="00212245" w:rsidP="00212245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9311A9E" wp14:editId="3BD6DBCB">
            <wp:extent cx="6152515" cy="3195320"/>
            <wp:effectExtent l="0" t="0" r="635" b="5080"/>
            <wp:docPr id="2020442831" name="Рисунок 20204428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9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474FB" w14:textId="6C88BD5A" w:rsidR="00212245" w:rsidRPr="00260D2F" w:rsidRDefault="00260D2F" w:rsidP="00260D2F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60D2F">
        <w:rPr>
          <w:rFonts w:ascii="Times New Roman" w:hAnsi="Times New Roman" w:cs="Times New Roman"/>
          <w:sz w:val="28"/>
          <w:szCs w:val="28"/>
        </w:rPr>
        <w:t>Рисунок 115</w:t>
      </w:r>
      <w:r w:rsidR="00212245" w:rsidRPr="00260D2F">
        <w:rPr>
          <w:rFonts w:ascii="Times New Roman" w:hAnsi="Times New Roman" w:cs="Times New Roman"/>
          <w:sz w:val="28"/>
          <w:szCs w:val="28"/>
        </w:rPr>
        <w:t xml:space="preserve"> – </w:t>
      </w:r>
      <w:r w:rsidRPr="00260D2F">
        <w:rPr>
          <w:rFonts w:ascii="Times New Roman" w:hAnsi="Times New Roman" w:cs="Times New Roman"/>
          <w:sz w:val="28"/>
          <w:szCs w:val="28"/>
        </w:rPr>
        <w:t>О</w:t>
      </w:r>
      <w:r w:rsidR="00212245" w:rsidRPr="00260D2F">
        <w:rPr>
          <w:rFonts w:ascii="Times New Roman" w:hAnsi="Times New Roman" w:cs="Times New Roman"/>
          <w:sz w:val="28"/>
          <w:szCs w:val="28"/>
        </w:rPr>
        <w:t>ценка использования памяти</w:t>
      </w:r>
    </w:p>
    <w:p w14:paraId="5F30CED2" w14:textId="6E7B3490" w:rsidR="00D24718" w:rsidRPr="00BA670C" w:rsidRDefault="00E16A23" w:rsidP="00E16A2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81C82CD" w14:textId="27BA4B16" w:rsidR="003B0BA9" w:rsidRPr="003B0BA9" w:rsidRDefault="003B0BA9" w:rsidP="00AE30D3">
      <w:pPr>
        <w:pStyle w:val="14"/>
        <w:rPr>
          <w:rFonts w:eastAsia="Times New Roman"/>
        </w:rPr>
      </w:pPr>
      <w:r w:rsidRPr="003B0BA9">
        <w:rPr>
          <w:rFonts w:eastAsia="Times New Roman"/>
        </w:rPr>
        <w:lastRenderedPageBreak/>
        <w:t>Тема 7: Построение графиков и диаграмм</w:t>
      </w:r>
      <w:bookmarkEnd w:id="23"/>
      <w:bookmarkEnd w:id="24"/>
      <w:bookmarkEnd w:id="25"/>
    </w:p>
    <w:p w14:paraId="68D2BDC6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sz w:val="24"/>
          <w:lang w:eastAsia="en-US"/>
        </w:rPr>
        <w:t>Цель работы</w:t>
      </w:r>
      <w:proofErr w:type="gramStart"/>
      <w:r w:rsidRPr="003B0BA9">
        <w:rPr>
          <w:rFonts w:ascii="Times New Roman" w:eastAsia="Calibri" w:hAnsi="Times New Roman" w:cs="Times New Roman"/>
          <w:b/>
          <w:sz w:val="24"/>
          <w:lang w:eastAsia="en-US"/>
        </w:rPr>
        <w:t>:</w:t>
      </w: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Получить</w:t>
      </w:r>
      <w:proofErr w:type="gramEnd"/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 практические навыки разработки проектов с использованием команд графики для построения графиков, диаграмм, зависимостей по таблице данных.</w:t>
      </w:r>
    </w:p>
    <w:p w14:paraId="77C743D2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 Основной проект</w:t>
      </w:r>
    </w:p>
    <w:p w14:paraId="3281C8E6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u w:val="single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грамму для ввода данных по вашему варианту задания и добавления в таблицу вводимых данных. Опрос пользователей производится при помощи отдельной вкладки на форме, результаты опроса в виде таблицы должны отображаться на другой вкладке. Для организации вкладок используйте компонент </w:t>
      </w:r>
      <w:proofErr w:type="spellStart"/>
      <w:r w:rsidRPr="003B0BA9">
        <w:rPr>
          <w:rFonts w:ascii="Times New Roman" w:eastAsia="Calibri" w:hAnsi="Times New Roman" w:cs="Times New Roman"/>
          <w:sz w:val="24"/>
          <w:lang w:val="en-US" w:eastAsia="en-US"/>
        </w:rPr>
        <w:t>TabControl</w:t>
      </w:r>
      <w:proofErr w:type="spellEnd"/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. </w:t>
      </w:r>
      <w:r w:rsidRPr="003B0BA9">
        <w:rPr>
          <w:rFonts w:ascii="Times New Roman" w:eastAsia="Calibri" w:hAnsi="Times New Roman" w:cs="Times New Roman"/>
          <w:sz w:val="24"/>
          <w:u w:val="single"/>
          <w:lang w:eastAsia="en-US"/>
        </w:rPr>
        <w:t>Хранение и обработку данных организовать с помощью дополнительного класса.</w:t>
      </w:r>
    </w:p>
    <w:p w14:paraId="3804F1E7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 Сохранение и загрузка данных</w:t>
      </w:r>
    </w:p>
    <w:p w14:paraId="30C0F64C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>Добавьте возможность сохранить результаты опроса в текстовый файл и загрузить результаты опроса из текстового файла в таблицу на форме.</w:t>
      </w:r>
    </w:p>
    <w:p w14:paraId="75B5911B" w14:textId="77777777" w:rsidR="003B0BA9" w:rsidRPr="00314613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3. Сервисные функции</w:t>
      </w:r>
    </w:p>
    <w:p w14:paraId="518CAE4C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Добавьте в проект 3-ую вкладку, на которой требуется построить график или диаграмму (в зависимости от варианта). Построение диаграммы производиться по таблице данных с помощью компонента </w:t>
      </w:r>
      <w:proofErr w:type="spellStart"/>
      <w:r w:rsidRPr="003B0BA9">
        <w:rPr>
          <w:rFonts w:ascii="Times New Roman" w:eastAsia="Calibri" w:hAnsi="Times New Roman" w:cs="Times New Roman"/>
          <w:sz w:val="24"/>
          <w:lang w:eastAsia="en-US"/>
        </w:rPr>
        <w:t>Сhart</w:t>
      </w:r>
      <w:proofErr w:type="spellEnd"/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. </w:t>
      </w:r>
    </w:p>
    <w:p w14:paraId="1D076C42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t xml:space="preserve">Для работы с этим компонентом необходимо подключить библиотеку </w:t>
      </w:r>
      <w:proofErr w:type="spellStart"/>
      <w:r w:rsidRPr="003B0BA9">
        <w:rPr>
          <w:rFonts w:ascii="Times New Roman" w:eastAsia="Calibri" w:hAnsi="Times New Roman" w:cs="Times New Roman"/>
          <w:sz w:val="24"/>
          <w:lang w:eastAsia="en-US"/>
        </w:rPr>
        <w:t>System.Windows.Forms.DataVisualization.Charting</w:t>
      </w:r>
      <w:proofErr w:type="spellEnd"/>
    </w:p>
    <w:p w14:paraId="40D0E0DD" w14:textId="3C650EE3" w:rsidR="003B0BA9" w:rsidRPr="003B0BA9" w:rsidRDefault="003B0BA9" w:rsidP="00AA6C29">
      <w:pPr>
        <w:spacing w:after="160"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 xml:space="preserve">Вариант </w:t>
      </w:r>
      <w:r w:rsidR="00593C04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5</w:t>
      </w:r>
    </w:p>
    <w:p w14:paraId="587720D0" w14:textId="77777777" w:rsidR="00593C04" w:rsidRPr="00593C04" w:rsidRDefault="00593C04" w:rsidP="00AA6C29">
      <w:pPr>
        <w:pStyle w:val="af4"/>
        <w:spacing w:after="0" w:line="360" w:lineRule="auto"/>
        <w:rPr>
          <w:rFonts w:eastAsiaTheme="minorHAnsi"/>
          <w:lang w:eastAsia="en-US"/>
        </w:rPr>
      </w:pPr>
      <w:r w:rsidRPr="00593C04">
        <w:rPr>
          <w:rFonts w:eastAsiaTheme="minorHAnsi"/>
          <w:lang w:eastAsia="en-US"/>
        </w:rPr>
        <w:t>Разработать проект для ввода данных о количестве пятёрок, четверок, троек, двоек и не аттестованных по разным дисциплинам для каждой группы. Программа должна вычислять абсолютную и качественную успеваемость в процентах по каждому предмету. Абсолютная успеваемость рассчитывается как отношение суммы оценок без двоек к сумме всех оценок (в процентах), качественная успеваемость рассчитывается как сумма четвёрок и пятёрок к сумме всех оценок (в процентах). Результаты сохранять и отображать на второй вкладке в виде таблицы. Также должна быть возможность загрузить данные из текстового файла (номер группы, названия учебных дисциплин, количество пятёрок, четверок, троек, двоек и не аттестованных по разным дисциплинам) и сохранить данные в текстовый файл в таком же формате. На третьей вкладке построить столбчатую гистограмму, показывающую уровень успеваемости по разным дисциплинам (по выбранной группе).</w:t>
      </w:r>
    </w:p>
    <w:p w14:paraId="08AF4162" w14:textId="77777777" w:rsidR="003B0BA9" w:rsidRPr="003B0BA9" w:rsidRDefault="003B0BA9" w:rsidP="003B0BA9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33B96719" w14:textId="35060842" w:rsidR="00593C04" w:rsidRPr="00B75D23" w:rsidRDefault="003B0BA9" w:rsidP="00663BD4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</w:pPr>
      <w:r w:rsidRPr="00B75D23">
        <w:rPr>
          <w:rFonts w:ascii="Times New Roman" w:eastAsia="Times New Roman" w:hAnsi="Times New Roman" w:cs="Times New Roman"/>
          <w:b/>
          <w:spacing w:val="-10"/>
          <w:kern w:val="28"/>
          <w:sz w:val="24"/>
          <w:szCs w:val="24"/>
          <w:lang w:eastAsia="en-US"/>
        </w:rPr>
        <w:lastRenderedPageBreak/>
        <w:t>Выполнение задания</w:t>
      </w:r>
    </w:p>
    <w:p w14:paraId="5E330112" w14:textId="77777777" w:rsidR="00663BD4" w:rsidRDefault="00663BD4" w:rsidP="00663BD4">
      <w:pPr>
        <w:numPr>
          <w:ilvl w:val="0"/>
          <w:numId w:val="54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</w:t>
      </w:r>
    </w:p>
    <w:p w14:paraId="3783504D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Дано:</w:t>
      </w:r>
    </w:p>
    <w:p w14:paraId="43AC5AA3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group</w:t>
      </w:r>
      <w:proofErr w:type="spellEnd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– номер группы</w:t>
      </w:r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;</w:t>
      </w:r>
    </w:p>
    <w:p w14:paraId="461DEFB0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63BD4">
        <w:rPr>
          <w:rFonts w:ascii="Times New Roman" w:eastAsia="Times New Roman" w:hAnsi="Times New Roman" w:cs="Times New Roman"/>
          <w:sz w:val="24"/>
          <w:szCs w:val="24"/>
        </w:rPr>
        <w:t>obj</w:t>
      </w:r>
      <w:proofErr w:type="spellEnd"/>
      <w:r w:rsidRPr="00663BD4">
        <w:rPr>
          <w:rFonts w:ascii="Times New Roman" w:eastAsia="Times New Roman" w:hAnsi="Times New Roman" w:cs="Times New Roman"/>
          <w:sz w:val="24"/>
          <w:szCs w:val="24"/>
        </w:rPr>
        <w:t xml:space="preserve"> - предмет, по которому ведется аттестационная ведомость;</w:t>
      </w:r>
    </w:p>
    <w:p w14:paraId="05810FED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fives</w:t>
      </w:r>
      <w:proofErr w:type="spellEnd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– количество пятерок;</w:t>
      </w:r>
    </w:p>
    <w:p w14:paraId="434CBA89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fours</w:t>
      </w:r>
      <w:proofErr w:type="spellEnd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– количество четверок;</w:t>
      </w:r>
    </w:p>
    <w:p w14:paraId="719CDF86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threes</w:t>
      </w:r>
      <w:proofErr w:type="spellEnd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– количество троек;</w:t>
      </w:r>
    </w:p>
    <w:p w14:paraId="2A381C01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twos</w:t>
      </w:r>
      <w:proofErr w:type="spellEnd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– количество двоек;</w:t>
      </w:r>
    </w:p>
    <w:p w14:paraId="459723CF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proofErr w:type="spellStart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not_att</w:t>
      </w:r>
      <w:proofErr w:type="spellEnd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– количество не аттестованных;</w:t>
      </w:r>
    </w:p>
    <w:p w14:paraId="5245A70C" w14:textId="77777777" w:rsidR="00663BD4" w:rsidRPr="00663BD4" w:rsidRDefault="00663BD4" w:rsidP="00663BD4">
      <w:pPr>
        <w:rPr>
          <w:rFonts w:ascii="Times New Roman" w:hAnsi="Times New Roman" w:cs="Times New Roman"/>
          <w:sz w:val="24"/>
          <w:szCs w:val="24"/>
        </w:rPr>
      </w:pPr>
      <w:r w:rsidRPr="00663BD4">
        <w:rPr>
          <w:rFonts w:ascii="Times New Roman" w:hAnsi="Times New Roman" w:cs="Times New Roman"/>
          <w:b/>
          <w:bCs/>
          <w:sz w:val="24"/>
          <w:szCs w:val="24"/>
        </w:rPr>
        <w:t xml:space="preserve">ОДЗ: </w:t>
      </w:r>
      <w:r w:rsidRPr="00663BD4">
        <w:rPr>
          <w:rFonts w:ascii="Times New Roman" w:hAnsi="Times New Roman" w:cs="Times New Roman"/>
          <w:sz w:val="24"/>
          <w:szCs w:val="24"/>
        </w:rPr>
        <w:t>дополнительных ограничений нет</w:t>
      </w:r>
    </w:p>
    <w:p w14:paraId="552651F2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63BD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</w:rPr>
        <w:t>Найти:</w:t>
      </w:r>
    </w:p>
    <w:p w14:paraId="3A22A1E8" w14:textId="77777777" w:rsidR="00663BD4" w:rsidRPr="00663BD4" w:rsidRDefault="00663BD4" w:rsidP="00663BD4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abs</w:t>
      </w:r>
      <w:proofErr w:type="spellEnd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– абсолютная успеваемость по предмету;</w:t>
      </w:r>
    </w:p>
    <w:p w14:paraId="33289906" w14:textId="13FC86AE" w:rsidR="00663BD4" w:rsidRPr="00B75D23" w:rsidRDefault="00663BD4" w:rsidP="00B75D23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>qual</w:t>
      </w:r>
      <w:proofErr w:type="spellEnd"/>
      <w:r w:rsidRPr="00663BD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– качественная успеваемость по предмету.</w:t>
      </w:r>
    </w:p>
    <w:p w14:paraId="342F77C5" w14:textId="1A858AAE" w:rsidR="00B75D23" w:rsidRPr="00D7278F" w:rsidRDefault="00B75D23" w:rsidP="00B75D23">
      <w:pPr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Первая вкладка проекта представлена на рис.</w:t>
      </w:r>
      <w:r w:rsidR="005960EA">
        <w:rPr>
          <w:rFonts w:ascii="Times New Roman" w:hAnsi="Times New Roman" w:cs="Times New Roman"/>
          <w:sz w:val="24"/>
          <w:szCs w:val="24"/>
        </w:rPr>
        <w:t>116</w:t>
      </w:r>
      <w:r w:rsidRPr="00D7278F">
        <w:rPr>
          <w:rFonts w:ascii="Times New Roman" w:hAnsi="Times New Roman" w:cs="Times New Roman"/>
          <w:sz w:val="24"/>
          <w:szCs w:val="24"/>
        </w:rPr>
        <w:t xml:space="preserve">, </w:t>
      </w:r>
      <w:r w:rsidRPr="00D7278F">
        <w:rPr>
          <w:rFonts w:ascii="Times New Roman" w:hAnsi="Times New Roman" w:cs="Times New Roman"/>
          <w:noProof/>
          <w:sz w:val="24"/>
          <w:szCs w:val="24"/>
        </w:rPr>
        <w:t xml:space="preserve">вторая и третья вкладка представлены на рис. </w:t>
      </w:r>
      <w:r w:rsidR="005960EA">
        <w:rPr>
          <w:rFonts w:ascii="Times New Roman" w:hAnsi="Times New Roman" w:cs="Times New Roman"/>
          <w:noProof/>
          <w:sz w:val="24"/>
          <w:szCs w:val="24"/>
        </w:rPr>
        <w:t>117</w:t>
      </w:r>
      <w:r w:rsidRPr="00D7278F">
        <w:rPr>
          <w:rFonts w:ascii="Times New Roman" w:hAnsi="Times New Roman" w:cs="Times New Roman"/>
          <w:noProof/>
          <w:sz w:val="24"/>
          <w:szCs w:val="24"/>
        </w:rPr>
        <w:t xml:space="preserve"> и рис.</w:t>
      </w:r>
      <w:r w:rsidR="005960EA">
        <w:rPr>
          <w:rFonts w:ascii="Times New Roman" w:hAnsi="Times New Roman" w:cs="Times New Roman"/>
          <w:noProof/>
          <w:sz w:val="24"/>
          <w:szCs w:val="24"/>
        </w:rPr>
        <w:t>118</w:t>
      </w:r>
      <w:r w:rsidRPr="00D7278F">
        <w:rPr>
          <w:rFonts w:ascii="Times New Roman" w:hAnsi="Times New Roman" w:cs="Times New Roman"/>
          <w:noProof/>
          <w:sz w:val="24"/>
          <w:szCs w:val="24"/>
        </w:rPr>
        <w:t xml:space="preserve"> соответственно. </w:t>
      </w:r>
      <w:r w:rsidRPr="00D7278F">
        <w:rPr>
          <w:rFonts w:ascii="Times New Roman" w:hAnsi="Times New Roman" w:cs="Times New Roman"/>
          <w:sz w:val="24"/>
          <w:szCs w:val="24"/>
        </w:rPr>
        <w:t xml:space="preserve">Значения измененных свойств компонентов представлены в таблице </w:t>
      </w:r>
      <w:r w:rsidR="005960EA">
        <w:rPr>
          <w:rFonts w:ascii="Times New Roman" w:hAnsi="Times New Roman" w:cs="Times New Roman"/>
          <w:sz w:val="24"/>
          <w:szCs w:val="24"/>
        </w:rPr>
        <w:t>13</w:t>
      </w:r>
      <w:r w:rsidR="00C74F13">
        <w:rPr>
          <w:rFonts w:ascii="Times New Roman" w:hAnsi="Times New Roman" w:cs="Times New Roman"/>
          <w:sz w:val="24"/>
          <w:szCs w:val="24"/>
        </w:rPr>
        <w:t>, 14, 15, 16.</w:t>
      </w:r>
    </w:p>
    <w:p w14:paraId="1C129144" w14:textId="77777777" w:rsidR="00B75D23" w:rsidRPr="005960EA" w:rsidRDefault="00B75D23" w:rsidP="00B75D23">
      <w:pPr>
        <w:jc w:val="center"/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0CFF0573" wp14:editId="2E80C606">
                <wp:simplePos x="0" y="0"/>
                <wp:positionH relativeFrom="column">
                  <wp:posOffset>2891363</wp:posOffset>
                </wp:positionH>
                <wp:positionV relativeFrom="paragraph">
                  <wp:posOffset>243982</wp:posOffset>
                </wp:positionV>
                <wp:extent cx="360386" cy="152969"/>
                <wp:effectExtent l="38100" t="0" r="20955" b="57150"/>
                <wp:wrapNone/>
                <wp:docPr id="63" name="Прямая со стрелкой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60386" cy="15296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432EC2" id="Прямая со стрелкой 63" o:spid="_x0000_s1026" type="#_x0000_t32" style="position:absolute;margin-left:227.65pt;margin-top:19.2pt;width:28.4pt;height:12.05pt;flip:x;z-index:25202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8688" behindDoc="0" locked="0" layoutInCell="1" allowOverlap="1" wp14:anchorId="1D39A554" wp14:editId="4788567D">
                <wp:simplePos x="0" y="0"/>
                <wp:positionH relativeFrom="column">
                  <wp:posOffset>1362814</wp:posOffset>
                </wp:positionH>
                <wp:positionV relativeFrom="paragraph">
                  <wp:posOffset>2399512</wp:posOffset>
                </wp:positionV>
                <wp:extent cx="341194" cy="392629"/>
                <wp:effectExtent l="0" t="38100" r="59055" b="26670"/>
                <wp:wrapNone/>
                <wp:docPr id="57" name="Прямая со стрелкой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1194" cy="3926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B3B7D3" id="Прямая со стрелкой 57" o:spid="_x0000_s1026" type="#_x0000_t32" style="position:absolute;margin-left:107.3pt;margin-top:188.95pt;width:26.85pt;height:30.9pt;flip:y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 wp14:anchorId="546AE47B" wp14:editId="23CC322E">
                <wp:simplePos x="0" y="0"/>
                <wp:positionH relativeFrom="column">
                  <wp:posOffset>1349166</wp:posOffset>
                </wp:positionH>
                <wp:positionV relativeFrom="paragraph">
                  <wp:posOffset>2795298</wp:posOffset>
                </wp:positionV>
                <wp:extent cx="327547" cy="464024"/>
                <wp:effectExtent l="0" t="38100" r="53975" b="31750"/>
                <wp:wrapNone/>
                <wp:docPr id="58" name="Прямая со стрелкой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547" cy="46402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7CC244" id="Прямая со стрелкой 58" o:spid="_x0000_s1026" type="#_x0000_t32" style="position:absolute;margin-left:106.25pt;margin-top:220.1pt;width:25.8pt;height:36.55pt;flip:y;z-index:25201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6BADCCF9" wp14:editId="059D6A7E">
                <wp:simplePos x="0" y="0"/>
                <wp:positionH relativeFrom="column">
                  <wp:posOffset>1370036</wp:posOffset>
                </wp:positionH>
                <wp:positionV relativeFrom="paragraph">
                  <wp:posOffset>2005529</wp:posOffset>
                </wp:positionV>
                <wp:extent cx="371466" cy="395529"/>
                <wp:effectExtent l="0" t="38100" r="48260" b="24130"/>
                <wp:wrapNone/>
                <wp:docPr id="56" name="Прямая со стрелкой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1466" cy="3955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B82ACC" id="Прямая со стрелкой 56" o:spid="_x0000_s1026" type="#_x0000_t32" style="position:absolute;margin-left:107.9pt;margin-top:157.9pt;width:29.25pt;height:31.15pt;flip:y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6640" behindDoc="0" locked="0" layoutInCell="1" allowOverlap="1" wp14:anchorId="030B04F9" wp14:editId="58CA637A">
                <wp:simplePos x="0" y="0"/>
                <wp:positionH relativeFrom="column">
                  <wp:posOffset>1376064</wp:posOffset>
                </wp:positionH>
                <wp:positionV relativeFrom="paragraph">
                  <wp:posOffset>1610568</wp:posOffset>
                </wp:positionV>
                <wp:extent cx="371466" cy="395529"/>
                <wp:effectExtent l="0" t="38100" r="48260" b="24130"/>
                <wp:wrapNone/>
                <wp:docPr id="55" name="Прямая со стрелкой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1466" cy="3955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910D95" id="Прямая со стрелкой 55" o:spid="_x0000_s1026" type="#_x0000_t32" style="position:absolute;margin-left:108.35pt;margin-top:126.8pt;width:29.25pt;height:31.15pt;flip:y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675720CD" wp14:editId="14925562">
                <wp:simplePos x="0" y="0"/>
                <wp:positionH relativeFrom="column">
                  <wp:posOffset>1362814</wp:posOffset>
                </wp:positionH>
                <wp:positionV relativeFrom="paragraph">
                  <wp:posOffset>1243111</wp:posOffset>
                </wp:positionV>
                <wp:extent cx="371466" cy="395529"/>
                <wp:effectExtent l="0" t="38100" r="48260" b="24130"/>
                <wp:wrapNone/>
                <wp:docPr id="54" name="Прямая со стрелкой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1466" cy="3955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5C2043" id="Прямая со стрелкой 54" o:spid="_x0000_s1026" type="#_x0000_t32" style="position:absolute;margin-left:107.3pt;margin-top:97.9pt;width:29.25pt;height:31.15pt;flip:y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4CE23C36" wp14:editId="1E2CB285">
                <wp:simplePos x="0" y="0"/>
                <wp:positionH relativeFrom="margin">
                  <wp:posOffset>390222</wp:posOffset>
                </wp:positionH>
                <wp:positionV relativeFrom="paragraph">
                  <wp:posOffset>3138786</wp:posOffset>
                </wp:positionV>
                <wp:extent cx="949960" cy="295275"/>
                <wp:effectExtent l="0" t="0" r="21590" b="28575"/>
                <wp:wrapNone/>
                <wp:docPr id="52" name="Прямоугольник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006D83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proofErr w:type="spellStart"/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E23C36" id="Прямоугольник 52" o:spid="_x0000_s1157" style="position:absolute;left:0;text-align:left;margin-left:30.75pt;margin-top:247.15pt;width:74.8pt;height:23.25pt;z-index:2520135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" fillcolor="white [3201]" strokecolor="black [3200]" strokeweight="2pt">
                <v:textbox>
                  <w:txbxContent>
                    <w:p w14:paraId="5B006D83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5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33C9560F" wp14:editId="4DF74AB3">
                <wp:simplePos x="0" y="0"/>
                <wp:positionH relativeFrom="margin">
                  <wp:posOffset>388099</wp:posOffset>
                </wp:positionH>
                <wp:positionV relativeFrom="paragraph">
                  <wp:posOffset>2716861</wp:posOffset>
                </wp:positionV>
                <wp:extent cx="949960" cy="295275"/>
                <wp:effectExtent l="0" t="0" r="21590" b="28575"/>
                <wp:wrapNone/>
                <wp:docPr id="51" name="Прямоугольник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762D88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proofErr w:type="spellStart"/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C9560F" id="Прямоугольник 51" o:spid="_x0000_s1158" style="position:absolute;left:0;text-align:left;margin-left:30.55pt;margin-top:213.95pt;width:74.8pt;height:23.25pt;z-index:2520125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" fillcolor="white [3201]" strokecolor="black [3200]" strokeweight="2pt">
                <v:textbox>
                  <w:txbxContent>
                    <w:p w14:paraId="3A762D88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4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22F99949" wp14:editId="5C7A3A58">
                <wp:simplePos x="0" y="0"/>
                <wp:positionH relativeFrom="margin">
                  <wp:posOffset>422275</wp:posOffset>
                </wp:positionH>
                <wp:positionV relativeFrom="paragraph">
                  <wp:posOffset>2322195</wp:posOffset>
                </wp:positionV>
                <wp:extent cx="949960" cy="295275"/>
                <wp:effectExtent l="0" t="0" r="21590" b="28575"/>
                <wp:wrapNone/>
                <wp:docPr id="50" name="Прямоугольник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BD864F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proofErr w:type="spellStart"/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F99949" id="Прямоугольник 50" o:spid="_x0000_s1159" style="position:absolute;left:0;text-align:left;margin-left:33.25pt;margin-top:182.85pt;width:74.8pt;height:23.25pt;z-index:2520115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" fillcolor="white [3201]" strokecolor="black [3200]" strokeweight="2pt">
                <v:textbox>
                  <w:txbxContent>
                    <w:p w14:paraId="62BD864F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581D1DFB" wp14:editId="7014021E">
                <wp:simplePos x="0" y="0"/>
                <wp:positionH relativeFrom="margin">
                  <wp:posOffset>408324</wp:posOffset>
                </wp:positionH>
                <wp:positionV relativeFrom="paragraph">
                  <wp:posOffset>1917539</wp:posOffset>
                </wp:positionV>
                <wp:extent cx="949960" cy="295275"/>
                <wp:effectExtent l="0" t="0" r="21590" b="28575"/>
                <wp:wrapNone/>
                <wp:docPr id="49" name="Прямоугольник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D65E9E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1D1DFB" id="Прямоугольник 49" o:spid="_x0000_s1160" style="position:absolute;left:0;text-align:left;margin-left:32.15pt;margin-top:151pt;width:74.8pt;height:23.25pt;z-index:2520104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" fillcolor="white [3201]" strokecolor="black [3200]" strokeweight="2pt">
                <v:textbox>
                  <w:txbxContent>
                    <w:p w14:paraId="1BD65E9E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4AA2343B" wp14:editId="4BBA94AC">
                <wp:simplePos x="0" y="0"/>
                <wp:positionH relativeFrom="margin">
                  <wp:posOffset>393094</wp:posOffset>
                </wp:positionH>
                <wp:positionV relativeFrom="paragraph">
                  <wp:posOffset>1508865</wp:posOffset>
                </wp:positionV>
                <wp:extent cx="949960" cy="295275"/>
                <wp:effectExtent l="0" t="0" r="21590" b="28575"/>
                <wp:wrapNone/>
                <wp:docPr id="48" name="Прямоугольник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F885AE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A2343B" id="Прямоугольник 48" o:spid="_x0000_s1161" style="position:absolute;left:0;text-align:left;margin-left:30.95pt;margin-top:118.8pt;width:74.8pt;height:23.25pt;z-index:2520094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" fillcolor="white [3201]" strokecolor="black [3200]" strokeweight="2pt">
                <v:textbox>
                  <w:txbxContent>
                    <w:p w14:paraId="09F885AE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4FE67123" wp14:editId="568F1FB5">
                <wp:simplePos x="0" y="0"/>
                <wp:positionH relativeFrom="column">
                  <wp:posOffset>1390110</wp:posOffset>
                </wp:positionH>
                <wp:positionV relativeFrom="paragraph">
                  <wp:posOffset>1062848</wp:posOffset>
                </wp:positionV>
                <wp:extent cx="344180" cy="139321"/>
                <wp:effectExtent l="0" t="38100" r="55880" b="32385"/>
                <wp:wrapNone/>
                <wp:docPr id="30" name="Прямая со стрелкой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4180" cy="13932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71361E" id="Прямая со стрелкой 30" o:spid="_x0000_s1026" type="#_x0000_t32" style="position:absolute;margin-left:109.45pt;margin-top:83.7pt;width:27.1pt;height:10.95pt;flip:y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4BC05458" wp14:editId="2C709BE5">
                <wp:simplePos x="0" y="0"/>
                <wp:positionH relativeFrom="margin">
                  <wp:align>left</wp:align>
                </wp:positionH>
                <wp:positionV relativeFrom="paragraph">
                  <wp:posOffset>1059645</wp:posOffset>
                </wp:positionV>
                <wp:extent cx="1389413" cy="323850"/>
                <wp:effectExtent l="0" t="0" r="20320" b="19050"/>
                <wp:wrapNone/>
                <wp:docPr id="1468267310" name="Прямоугольник 1468267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2D131E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group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C05458" id="Прямоугольник 1468267310" o:spid="_x0000_s1162" style="position:absolute;left:0;text-align:left;margin-left:0;margin-top:83.45pt;width:109.4pt;height:25.5pt;z-index:2519961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" fillcolor="white [3201]" strokecolor="black [3200]" strokeweight="2pt">
                <v:textbox>
                  <w:txbxContent>
                    <w:p w14:paraId="1E2D131E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groupBox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7719778E" wp14:editId="270C7AD9">
                <wp:simplePos x="0" y="0"/>
                <wp:positionH relativeFrom="margin">
                  <wp:posOffset>3240803</wp:posOffset>
                </wp:positionH>
                <wp:positionV relativeFrom="paragraph">
                  <wp:posOffset>142837</wp:posOffset>
                </wp:positionV>
                <wp:extent cx="949960" cy="295275"/>
                <wp:effectExtent l="0" t="0" r="21590" b="28575"/>
                <wp:wrapNone/>
                <wp:docPr id="46" name="Прямоугольник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433480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label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19778E" id="Прямоугольник 46" o:spid="_x0000_s1163" style="position:absolute;left:0;text-align:left;margin-left:255.2pt;margin-top:11.25pt;width:74.8pt;height:23.25pt;z-index:2520084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" fillcolor="white [3201]" strokecolor="black [3200]" strokeweight="2pt">
                <v:textbox>
                  <w:txbxContent>
                    <w:p w14:paraId="42433480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label6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24D19ED7" wp14:editId="18C766F0">
                <wp:simplePos x="0" y="0"/>
                <wp:positionH relativeFrom="margin">
                  <wp:posOffset>2777489</wp:posOffset>
                </wp:positionH>
                <wp:positionV relativeFrom="paragraph">
                  <wp:posOffset>3769996</wp:posOffset>
                </wp:positionV>
                <wp:extent cx="457200" cy="45719"/>
                <wp:effectExtent l="0" t="57150" r="19050" b="50165"/>
                <wp:wrapNone/>
                <wp:docPr id="39" name="Прямая со стрелкой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481410" id="Прямая со стрелкой 39" o:spid="_x0000_s1026" type="#_x0000_t32" style="position:absolute;margin-left:218.7pt;margin-top:296.85pt;width:36pt;height:3.6pt;flip:x y;z-index:252003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" strokecolor="black [3040]">
                <v:stroke endarrow="block"/>
                <w10:wrap anchorx="margin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34C4CDF2" wp14:editId="7D1D7EB3">
                <wp:simplePos x="0" y="0"/>
                <wp:positionH relativeFrom="column">
                  <wp:posOffset>3015615</wp:posOffset>
                </wp:positionH>
                <wp:positionV relativeFrom="paragraph">
                  <wp:posOffset>2831465</wp:posOffset>
                </wp:positionV>
                <wp:extent cx="390525" cy="45719"/>
                <wp:effectExtent l="38100" t="38100" r="28575" b="88265"/>
                <wp:wrapNone/>
                <wp:docPr id="38" name="Прямая со стрелкой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758C7C" id="Прямая со стрелкой 38" o:spid="_x0000_s1026" type="#_x0000_t32" style="position:absolute;margin-left:237.45pt;margin-top:222.95pt;width:30.75pt;height:3.6pt;flip:x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6F92854C" wp14:editId="6310A094">
                <wp:simplePos x="0" y="0"/>
                <wp:positionH relativeFrom="column">
                  <wp:posOffset>2996565</wp:posOffset>
                </wp:positionH>
                <wp:positionV relativeFrom="paragraph">
                  <wp:posOffset>2469515</wp:posOffset>
                </wp:positionV>
                <wp:extent cx="390525" cy="45719"/>
                <wp:effectExtent l="38100" t="38100" r="28575" b="88265"/>
                <wp:wrapNone/>
                <wp:docPr id="37" name="Прямая со стрелкой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16AEA7" id="Прямая со стрелкой 37" o:spid="_x0000_s1026" type="#_x0000_t32" style="position:absolute;margin-left:235.95pt;margin-top:194.45pt;width:30.75pt;height:3.6pt;flip:x;z-index:25198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0FED443B" wp14:editId="1C5F4595">
                <wp:simplePos x="0" y="0"/>
                <wp:positionH relativeFrom="column">
                  <wp:posOffset>3015615</wp:posOffset>
                </wp:positionH>
                <wp:positionV relativeFrom="paragraph">
                  <wp:posOffset>2078990</wp:posOffset>
                </wp:positionV>
                <wp:extent cx="390525" cy="45719"/>
                <wp:effectExtent l="38100" t="38100" r="28575" b="88265"/>
                <wp:wrapNone/>
                <wp:docPr id="36" name="Прямая со стрелкой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1A70FD" id="Прямая со стрелкой 36" o:spid="_x0000_s1026" type="#_x0000_t32" style="position:absolute;margin-left:237.45pt;margin-top:163.7pt;width:30.75pt;height:3.6pt;flip:x;z-index:25197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0DFD16CF" wp14:editId="4160C716">
                <wp:simplePos x="0" y="0"/>
                <wp:positionH relativeFrom="column">
                  <wp:posOffset>3034665</wp:posOffset>
                </wp:positionH>
                <wp:positionV relativeFrom="paragraph">
                  <wp:posOffset>1697990</wp:posOffset>
                </wp:positionV>
                <wp:extent cx="390525" cy="45719"/>
                <wp:effectExtent l="38100" t="38100" r="28575" b="88265"/>
                <wp:wrapNone/>
                <wp:docPr id="35" name="Прямая со стрелкой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3A7224" id="Прямая со стрелкой 35" o:spid="_x0000_s1026" type="#_x0000_t32" style="position:absolute;margin-left:238.95pt;margin-top:133.7pt;width:30.75pt;height:3.6pt;flip:x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38C26033" wp14:editId="13F149C4">
                <wp:simplePos x="0" y="0"/>
                <wp:positionH relativeFrom="column">
                  <wp:posOffset>3044190</wp:posOffset>
                </wp:positionH>
                <wp:positionV relativeFrom="paragraph">
                  <wp:posOffset>1346199</wp:posOffset>
                </wp:positionV>
                <wp:extent cx="390525" cy="45719"/>
                <wp:effectExtent l="38100" t="38100" r="28575" b="88265"/>
                <wp:wrapNone/>
                <wp:docPr id="34" name="Прямая со стрелкой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F3F6C7" id="Прямая со стрелкой 34" o:spid="_x0000_s1026" type="#_x0000_t32" style="position:absolute;margin-left:239.7pt;margin-top:106pt;width:30.75pt;height:3.6pt;flip:x;z-index:25198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2AA79163" wp14:editId="79814ABE">
                <wp:simplePos x="0" y="0"/>
                <wp:positionH relativeFrom="column">
                  <wp:posOffset>4358639</wp:posOffset>
                </wp:positionH>
                <wp:positionV relativeFrom="paragraph">
                  <wp:posOffset>674371</wp:posOffset>
                </wp:positionV>
                <wp:extent cx="228600" cy="45719"/>
                <wp:effectExtent l="38100" t="57150" r="19050" b="50165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2860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EC6913" id="Прямая со стрелкой 32" o:spid="_x0000_s1026" type="#_x0000_t32" style="position:absolute;margin-left:343.2pt;margin-top:53.1pt;width:18pt;height:3.6pt;flip:x y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1280" behindDoc="0" locked="0" layoutInCell="1" allowOverlap="1" wp14:anchorId="701D5BAC" wp14:editId="3152D10B">
                <wp:simplePos x="0" y="0"/>
                <wp:positionH relativeFrom="column">
                  <wp:posOffset>1329690</wp:posOffset>
                </wp:positionH>
                <wp:positionV relativeFrom="paragraph">
                  <wp:posOffset>633730</wp:posOffset>
                </wp:positionV>
                <wp:extent cx="285115" cy="45719"/>
                <wp:effectExtent l="0" t="57150" r="38735" b="50165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511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B90E22" id="Прямая со стрелкой 29" o:spid="_x0000_s1026" type="#_x0000_t32" style="position:absolute;margin-left:104.7pt;margin-top:49.9pt;width:22.45pt;height:3.6pt;flip:y;z-index:25200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512A5AB4" wp14:editId="60E67EB6">
                <wp:simplePos x="0" y="0"/>
                <wp:positionH relativeFrom="margin">
                  <wp:posOffset>177165</wp:posOffset>
                </wp:positionH>
                <wp:positionV relativeFrom="paragraph">
                  <wp:posOffset>577214</wp:posOffset>
                </wp:positionV>
                <wp:extent cx="1139825" cy="333375"/>
                <wp:effectExtent l="0" t="0" r="22225" b="28575"/>
                <wp:wrapNone/>
                <wp:docPr id="943914338" name="Прямоугольник 943914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3333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41DABC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ombo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2A5AB4" id="Прямоугольник 943914338" o:spid="_x0000_s1164" style="position:absolute;left:0;text-align:left;margin-left:13.95pt;margin-top:45.45pt;width:89.75pt;height:26.25pt;z-index:251984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" fillcolor="white [3201]" strokecolor="black [3200]" strokeweight="2pt">
                <v:textbox>
                  <w:txbxContent>
                    <w:p w14:paraId="2741DABC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omboBox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0597E55C" wp14:editId="2F46BAB6">
                <wp:simplePos x="0" y="0"/>
                <wp:positionH relativeFrom="margin">
                  <wp:posOffset>4577715</wp:posOffset>
                </wp:positionH>
                <wp:positionV relativeFrom="paragraph">
                  <wp:posOffset>586741</wp:posOffset>
                </wp:positionV>
                <wp:extent cx="1139825" cy="266700"/>
                <wp:effectExtent l="0" t="0" r="22225" b="19050"/>
                <wp:wrapNone/>
                <wp:docPr id="1347556346" name="Прямоугольник 1347556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2667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7115AC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omboBox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97E55C" id="Прямоугольник 1347556346" o:spid="_x0000_s1165" style="position:absolute;left:0;text-align:left;margin-left:360.45pt;margin-top:46.2pt;width:89.75pt;height:21pt;z-index:2519859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" fillcolor="white [3201]" strokecolor="black [3200]" strokeweight="2pt">
                <v:textbox>
                  <w:txbxContent>
                    <w:p w14:paraId="247115AC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omboBox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4775AC1D" wp14:editId="08589FC4">
                <wp:simplePos x="0" y="0"/>
                <wp:positionH relativeFrom="margin">
                  <wp:posOffset>81915</wp:posOffset>
                </wp:positionH>
                <wp:positionV relativeFrom="paragraph">
                  <wp:posOffset>5714</wp:posOffset>
                </wp:positionV>
                <wp:extent cx="949960" cy="295275"/>
                <wp:effectExtent l="0" t="0" r="21590" b="28575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5923E1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tabContro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75AC1D" id="Прямоугольник 26" o:spid="_x0000_s1166" style="position:absolute;left:0;text-align:left;margin-left:6.45pt;margin-top:.45pt;width:74.8pt;height:23.25pt;z-index:2519992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" fillcolor="white [3201]" strokecolor="black [3200]" strokeweight="2pt">
                <v:textbox>
                  <w:txbxContent>
                    <w:p w14:paraId="215923E1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tabControl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4AF5E3C4" wp14:editId="562FAD92">
                <wp:simplePos x="0" y="0"/>
                <wp:positionH relativeFrom="column">
                  <wp:posOffset>1043940</wp:posOffset>
                </wp:positionH>
                <wp:positionV relativeFrom="paragraph">
                  <wp:posOffset>100964</wp:posOffset>
                </wp:positionV>
                <wp:extent cx="285115" cy="45719"/>
                <wp:effectExtent l="0" t="57150" r="38735" b="50165"/>
                <wp:wrapNone/>
                <wp:docPr id="27" name="Прямая со стрелкой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511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12B308" id="Прямая со стрелкой 27" o:spid="_x0000_s1026" type="#_x0000_t32" style="position:absolute;margin-left:82.2pt;margin-top:7.95pt;width:22.45pt;height:3.6pt;flip:y;z-index:25200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7E228BEF" wp14:editId="0E5F3E1F">
                <wp:simplePos x="0" y="0"/>
                <wp:positionH relativeFrom="margin">
                  <wp:posOffset>3407666</wp:posOffset>
                </wp:positionH>
                <wp:positionV relativeFrom="paragraph">
                  <wp:posOffset>1243775</wp:posOffset>
                </wp:positionV>
                <wp:extent cx="1389413" cy="272671"/>
                <wp:effectExtent l="0" t="0" r="20320" b="13335"/>
                <wp:wrapNone/>
                <wp:docPr id="810818564" name="Прямоугольник 810818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C231A5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228BEF" id="Прямоугольник 810818564" o:spid="_x0000_s1167" style="position:absolute;left:0;text-align:left;margin-left:268.3pt;margin-top:97.95pt;width:109.4pt;height:21.45pt;z-index:251987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" fillcolor="white [3201]" strokecolor="black [3200]" strokeweight="2pt">
                <v:textbox>
                  <w:txbxContent>
                    <w:p w14:paraId="73C231A5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76DEED1F" wp14:editId="613BB180">
                <wp:simplePos x="0" y="0"/>
                <wp:positionH relativeFrom="margin">
                  <wp:posOffset>3254359</wp:posOffset>
                </wp:positionH>
                <wp:positionV relativeFrom="paragraph">
                  <wp:posOffset>3691024</wp:posOffset>
                </wp:positionV>
                <wp:extent cx="819397" cy="308041"/>
                <wp:effectExtent l="0" t="0" r="19050" b="15875"/>
                <wp:wrapNone/>
                <wp:docPr id="1791270021" name="Прямоугольник 17912700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97" cy="30804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F78F02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DEED1F" id="Прямоугольник 1791270021" o:spid="_x0000_s1168" style="position:absolute;left:0;text-align:left;margin-left:256.25pt;margin-top:290.65pt;width:64.5pt;height:24.25pt;z-index:251993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" fillcolor="white [3201]" strokecolor="black [3200]" strokeweight="2pt">
                <v:textbox>
                  <w:txbxContent>
                    <w:p w14:paraId="7BF78F02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button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4A15636D" wp14:editId="319423F7">
                <wp:simplePos x="0" y="0"/>
                <wp:positionH relativeFrom="margin">
                  <wp:posOffset>3394075</wp:posOffset>
                </wp:positionH>
                <wp:positionV relativeFrom="paragraph">
                  <wp:posOffset>2714939</wp:posOffset>
                </wp:positionV>
                <wp:extent cx="1389413" cy="272671"/>
                <wp:effectExtent l="0" t="0" r="20320" b="1333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363A88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15636D" id="Прямоугольник 18" o:spid="_x0000_s1169" style="position:absolute;left:0;text-align:left;margin-left:267.25pt;margin-top:213.75pt;width:109.4pt;height:21.45pt;z-index:2519920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" fillcolor="white [3201]" strokecolor="black [3200]" strokeweight="2pt">
                <v:textbox>
                  <w:txbxContent>
                    <w:p w14:paraId="63363A88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5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1B348CA1" wp14:editId="4A03C46B">
                <wp:simplePos x="0" y="0"/>
                <wp:positionH relativeFrom="margin">
                  <wp:posOffset>3382200</wp:posOffset>
                </wp:positionH>
                <wp:positionV relativeFrom="paragraph">
                  <wp:posOffset>2370835</wp:posOffset>
                </wp:positionV>
                <wp:extent cx="1389413" cy="272671"/>
                <wp:effectExtent l="0" t="0" r="20320" b="13335"/>
                <wp:wrapNone/>
                <wp:docPr id="1701268319" name="Прямоугольник 1701268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706885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348CA1" id="Прямоугольник 1701268319" o:spid="_x0000_s1170" style="position:absolute;left:0;text-align:left;margin-left:266.3pt;margin-top:186.7pt;width:109.4pt;height:21.45pt;z-index:251991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" fillcolor="white [3201]" strokecolor="black [3200]" strokeweight="2pt">
                <v:textbox>
                  <w:txbxContent>
                    <w:p w14:paraId="32706885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4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0D93251A" wp14:editId="6102FCF5">
                <wp:simplePos x="0" y="0"/>
                <wp:positionH relativeFrom="margin">
                  <wp:posOffset>3394710</wp:posOffset>
                </wp:positionH>
                <wp:positionV relativeFrom="paragraph">
                  <wp:posOffset>1978405</wp:posOffset>
                </wp:positionV>
                <wp:extent cx="1389413" cy="272671"/>
                <wp:effectExtent l="0" t="0" r="20320" b="1333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668C7D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93251A" id="Прямоугольник 15" o:spid="_x0000_s1171" style="position:absolute;left:0;text-align:left;margin-left:267.3pt;margin-top:155.8pt;width:109.4pt;height:21.45pt;z-index:251990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" fillcolor="white [3201]" strokecolor="black [3200]" strokeweight="2pt">
                <v:textbox>
                  <w:txbxContent>
                    <w:p w14:paraId="1D668C7D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4AAF2AC7" wp14:editId="3D090416">
                <wp:simplePos x="0" y="0"/>
                <wp:positionH relativeFrom="margin">
                  <wp:posOffset>3394264</wp:posOffset>
                </wp:positionH>
                <wp:positionV relativeFrom="paragraph">
                  <wp:posOffset>1598675</wp:posOffset>
                </wp:positionV>
                <wp:extent cx="1389413" cy="272671"/>
                <wp:effectExtent l="0" t="0" r="20320" b="13335"/>
                <wp:wrapNone/>
                <wp:docPr id="1165939725" name="Прямоугольник 11659397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413" cy="2726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28468B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numericUpDow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AF2AC7" id="Прямоугольник 1165939725" o:spid="_x0000_s1172" style="position:absolute;left:0;text-align:left;margin-left:267.25pt;margin-top:125.9pt;width:109.4pt;height:21.45pt;z-index:251988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" fillcolor="white [3201]" strokecolor="black [3200]" strokeweight="2pt">
                <v:textbox>
                  <w:txbxContent>
                    <w:p w14:paraId="0228468B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numericUpDown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5960EA">
        <w:rPr>
          <w:rFonts w:ascii="Times New Roman" w:hAnsi="Times New Roman" w:cs="Times New Roman"/>
          <w:bCs/>
          <w:noProof/>
          <w:sz w:val="24"/>
          <w:szCs w:val="24"/>
        </w:rPr>
        <w:drawing>
          <wp:inline distT="0" distB="0" distL="0" distR="0" wp14:anchorId="1DEE9A22" wp14:editId="659BD188">
            <wp:extent cx="3315163" cy="4582164"/>
            <wp:effectExtent l="0" t="0" r="0" b="0"/>
            <wp:docPr id="1631142016" name="Рисунок 16311420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3315163" cy="4582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BA93C" w14:textId="1BEDCCE6" w:rsidR="00B75D23" w:rsidRPr="005960EA" w:rsidRDefault="005960EA" w:rsidP="00B75D23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5960EA">
        <w:rPr>
          <w:rFonts w:ascii="Times New Roman" w:hAnsi="Times New Roman" w:cs="Times New Roman"/>
          <w:bCs/>
          <w:sz w:val="24"/>
          <w:szCs w:val="24"/>
        </w:rPr>
        <w:t>Рисунок 116 – Первая вкладка</w:t>
      </w:r>
    </w:p>
    <w:p w14:paraId="4A7819DE" w14:textId="77777777" w:rsidR="00B75D23" w:rsidRPr="00D7278F" w:rsidRDefault="00B75D23" w:rsidP="00B75D2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7278F">
        <w:rPr>
          <w:rFonts w:ascii="Times New Roman" w:hAnsi="Times New Roman" w:cs="Times New Roman"/>
          <w:b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2006400" behindDoc="0" locked="0" layoutInCell="1" allowOverlap="1" wp14:anchorId="25C23DAD" wp14:editId="27C4E593">
                <wp:simplePos x="0" y="0"/>
                <wp:positionH relativeFrom="column">
                  <wp:posOffset>1129665</wp:posOffset>
                </wp:positionH>
                <wp:positionV relativeFrom="paragraph">
                  <wp:posOffset>2759074</wp:posOffset>
                </wp:positionV>
                <wp:extent cx="200025" cy="64135"/>
                <wp:effectExtent l="0" t="19050" r="66675" b="69215"/>
                <wp:wrapNone/>
                <wp:docPr id="42" name="Прямая со стрелко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025" cy="641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52FE0E" id="Прямая со стрелкой 42" o:spid="_x0000_s1026" type="#_x0000_t32" style="position:absolute;margin-left:88.95pt;margin-top:217.25pt;width:15.75pt;height:5.05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47A7F611" wp14:editId="1197D6D3">
                <wp:simplePos x="0" y="0"/>
                <wp:positionH relativeFrom="column">
                  <wp:posOffset>3577589</wp:posOffset>
                </wp:positionH>
                <wp:positionV relativeFrom="paragraph">
                  <wp:posOffset>2756535</wp:posOffset>
                </wp:positionV>
                <wp:extent cx="371475" cy="45719"/>
                <wp:effectExtent l="38100" t="38100" r="28575" b="88265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147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1B7037" id="Прямая со стрелкой 41" o:spid="_x0000_s1026" type="#_x0000_t32" style="position:absolute;margin-left:281.7pt;margin-top:217.05pt;width:29.25pt;height:3.6pt;flip:x;z-index:2520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09191EAB" wp14:editId="23BA3A93">
                <wp:simplePos x="0" y="0"/>
                <wp:positionH relativeFrom="column">
                  <wp:posOffset>4168140</wp:posOffset>
                </wp:positionH>
                <wp:positionV relativeFrom="paragraph">
                  <wp:posOffset>727710</wp:posOffset>
                </wp:positionV>
                <wp:extent cx="542925" cy="9525"/>
                <wp:effectExtent l="19050" t="57150" r="0" b="85725"/>
                <wp:wrapNone/>
                <wp:docPr id="40" name="Прямая со стрелкой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2925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358A21" id="Прямая со стрелкой 40" o:spid="_x0000_s1026" type="#_x0000_t32" style="position:absolute;margin-left:328.2pt;margin-top:57.3pt;width:42.75pt;height:.75pt;flip:x;z-index:252004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3A65D293" wp14:editId="6F4C1B94">
                <wp:simplePos x="0" y="0"/>
                <wp:positionH relativeFrom="margin">
                  <wp:align>right</wp:align>
                </wp:positionH>
                <wp:positionV relativeFrom="paragraph">
                  <wp:posOffset>621822</wp:posOffset>
                </wp:positionV>
                <wp:extent cx="1222581" cy="260473"/>
                <wp:effectExtent l="0" t="0" r="15875" b="2540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2581" cy="260473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26FFA3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dataGridView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65D293" id="Прямоугольник 25" o:spid="_x0000_s1173" style="position:absolute;left:0;text-align:left;margin-left:45.05pt;margin-top:48.95pt;width:96.25pt;height:20.5pt;z-index:2519982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" fillcolor="white [3201]" strokecolor="black [3200]" strokeweight="2pt">
                <v:textbox>
                  <w:txbxContent>
                    <w:p w14:paraId="5E26FFA3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dataGridView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55CAF639" wp14:editId="6654D37A">
                <wp:simplePos x="0" y="0"/>
                <wp:positionH relativeFrom="margin">
                  <wp:posOffset>306202</wp:posOffset>
                </wp:positionH>
                <wp:positionV relativeFrom="paragraph">
                  <wp:posOffset>2637848</wp:posOffset>
                </wp:positionV>
                <wp:extent cx="819397" cy="308041"/>
                <wp:effectExtent l="0" t="0" r="19050" b="15875"/>
                <wp:wrapNone/>
                <wp:docPr id="776640803" name="Прямоугольник 7766408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97" cy="30804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29F273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CAF639" id="Прямоугольник 776640803" o:spid="_x0000_s1174" style="position:absolute;left:0;text-align:left;margin-left:24.1pt;margin-top:207.7pt;width:64.5pt;height:24.25pt;z-index:2519941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" fillcolor="white [3201]" strokecolor="black [3200]" strokeweight="2pt">
                <v:textbox>
                  <w:txbxContent>
                    <w:p w14:paraId="1929F273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Button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5F41E94D" wp14:editId="7EA02415">
                <wp:simplePos x="0" y="0"/>
                <wp:positionH relativeFrom="margin">
                  <wp:posOffset>3951663</wp:posOffset>
                </wp:positionH>
                <wp:positionV relativeFrom="paragraph">
                  <wp:posOffset>2601653</wp:posOffset>
                </wp:positionV>
                <wp:extent cx="819397" cy="308041"/>
                <wp:effectExtent l="0" t="0" r="19050" b="15875"/>
                <wp:wrapNone/>
                <wp:docPr id="1454212197" name="Прямоугольник 1454212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97" cy="30804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46F546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Button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41E94D" id="Прямоугольник 1454212197" o:spid="_x0000_s1175" style="position:absolute;left:0;text-align:left;margin-left:311.15pt;margin-top:204.85pt;width:64.5pt;height:24.25pt;z-index:251995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" fillcolor="white [3201]" strokecolor="black [3200]" strokeweight="2pt">
                <v:textbox>
                  <w:txbxContent>
                    <w:p w14:paraId="7946F546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Button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60953628" wp14:editId="574B9889">
            <wp:extent cx="5940425" cy="3007360"/>
            <wp:effectExtent l="0" t="0" r="3175" b="2540"/>
            <wp:docPr id="78120438" name="Рисунок 78120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5E71E" w14:textId="2CB58F74" w:rsidR="00C74F13" w:rsidRPr="005960EA" w:rsidRDefault="00C74F13" w:rsidP="00C74F13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5960EA">
        <w:rPr>
          <w:rFonts w:ascii="Times New Roman" w:hAnsi="Times New Roman" w:cs="Times New Roman"/>
          <w:bCs/>
          <w:sz w:val="24"/>
          <w:szCs w:val="24"/>
        </w:rPr>
        <w:t>Рисунок 11</w:t>
      </w:r>
      <w:r>
        <w:rPr>
          <w:rFonts w:ascii="Times New Roman" w:hAnsi="Times New Roman" w:cs="Times New Roman"/>
          <w:bCs/>
          <w:sz w:val="24"/>
          <w:szCs w:val="24"/>
        </w:rPr>
        <w:t>7</w:t>
      </w:r>
      <w:r w:rsidRPr="005960EA">
        <w:rPr>
          <w:rFonts w:ascii="Times New Roman" w:hAnsi="Times New Roman" w:cs="Times New Roman"/>
          <w:bCs/>
          <w:sz w:val="24"/>
          <w:szCs w:val="24"/>
        </w:rPr>
        <w:t xml:space="preserve"> – </w:t>
      </w:r>
      <w:r>
        <w:rPr>
          <w:rFonts w:ascii="Times New Roman" w:hAnsi="Times New Roman" w:cs="Times New Roman"/>
          <w:bCs/>
          <w:sz w:val="24"/>
          <w:szCs w:val="24"/>
        </w:rPr>
        <w:t>Втора</w:t>
      </w:r>
      <w:r w:rsidRPr="005960EA">
        <w:rPr>
          <w:rFonts w:ascii="Times New Roman" w:hAnsi="Times New Roman" w:cs="Times New Roman"/>
          <w:bCs/>
          <w:sz w:val="24"/>
          <w:szCs w:val="24"/>
        </w:rPr>
        <w:t>я вкладка</w:t>
      </w:r>
    </w:p>
    <w:p w14:paraId="466997DE" w14:textId="4C34F946" w:rsidR="00C74F13" w:rsidRPr="005960EA" w:rsidRDefault="00B75D23" w:rsidP="00C74F13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0A27B137" wp14:editId="2FC63E9B">
                <wp:simplePos x="0" y="0"/>
                <wp:positionH relativeFrom="column">
                  <wp:posOffset>926086</wp:posOffset>
                </wp:positionH>
                <wp:positionV relativeFrom="paragraph">
                  <wp:posOffset>456547</wp:posOffset>
                </wp:positionV>
                <wp:extent cx="286603" cy="251062"/>
                <wp:effectExtent l="0" t="38100" r="56515" b="34925"/>
                <wp:wrapNone/>
                <wp:docPr id="60" name="Прямая со стрелкой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6603" cy="25106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372BB9" id="Прямая со стрелкой 60" o:spid="_x0000_s1026" type="#_x0000_t32" style="position:absolute;margin-left:72.9pt;margin-top:35.95pt;width:22.55pt;height:19.75pt;flip:y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635C9FEA" wp14:editId="736FCB84">
                <wp:simplePos x="0" y="0"/>
                <wp:positionH relativeFrom="margin">
                  <wp:posOffset>-27296</wp:posOffset>
                </wp:positionH>
                <wp:positionV relativeFrom="paragraph">
                  <wp:posOffset>643738</wp:posOffset>
                </wp:positionV>
                <wp:extent cx="949960" cy="295275"/>
                <wp:effectExtent l="0" t="0" r="21590" b="28575"/>
                <wp:wrapNone/>
                <wp:docPr id="53" name="Прямоугольник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996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3C73EB" w14:textId="77777777" w:rsidR="00B75D23" w:rsidRPr="00706E9A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l</w:t>
                            </w:r>
                            <w:proofErr w:type="spellStart"/>
                            <w:r w:rsidRPr="00706E9A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abel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  <w:lang w:val="en-US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5C9FEA" id="Прямоугольник 53" o:spid="_x0000_s1176" style="position:absolute;left:0;text-align:left;margin-left:-2.15pt;margin-top:50.7pt;width:74.8pt;height:23.25pt;z-index:2520145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" fillcolor="white [3201]" strokecolor="black [3200]" strokeweight="2pt">
                <v:textbox>
                  <w:txbxContent>
                    <w:p w14:paraId="323C73EB" w14:textId="77777777" w:rsidR="00B75D23" w:rsidRPr="00706E9A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l</w:t>
                      </w:r>
                      <w:proofErr w:type="spellStart"/>
                      <w:r w:rsidRPr="00706E9A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abe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  <w:lang w:val="en-US"/>
                        </w:rPr>
                        <w:t>7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22DF7C4B" wp14:editId="72B00E1A">
                <wp:simplePos x="0" y="0"/>
                <wp:positionH relativeFrom="column">
                  <wp:posOffset>3910965</wp:posOffset>
                </wp:positionH>
                <wp:positionV relativeFrom="paragraph">
                  <wp:posOffset>1773555</wp:posOffset>
                </wp:positionV>
                <wp:extent cx="895350" cy="95250"/>
                <wp:effectExtent l="38100" t="0" r="19050" b="95250"/>
                <wp:wrapNone/>
                <wp:docPr id="45" name="Прямая со стрелкой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95350" cy="952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311516" id="Прямая со стрелкой 45" o:spid="_x0000_s1026" type="#_x0000_t32" style="position:absolute;margin-left:307.95pt;margin-top:139.65pt;width:70.5pt;height:7.5pt;flip:x;z-index:25197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6719F8E0" wp14:editId="6A6D85E9">
                <wp:simplePos x="0" y="0"/>
                <wp:positionH relativeFrom="column">
                  <wp:posOffset>4587239</wp:posOffset>
                </wp:positionH>
                <wp:positionV relativeFrom="paragraph">
                  <wp:posOffset>316230</wp:posOffset>
                </wp:positionV>
                <wp:extent cx="190500" cy="45719"/>
                <wp:effectExtent l="38100" t="38100" r="19050" b="69215"/>
                <wp:wrapNone/>
                <wp:docPr id="43" name="Прямая со стрелкой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B02838" id="Прямая со стрелкой 43" o:spid="_x0000_s1026" type="#_x0000_t32" style="position:absolute;margin-left:361.2pt;margin-top:24.9pt;width:15pt;height:3.6pt;flip:x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" strokecolor="black [3040]">
                <v:stroke endarrow="block"/>
              </v:shape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06B72200" wp14:editId="3AA0121F">
                <wp:simplePos x="0" y="0"/>
                <wp:positionH relativeFrom="margin">
                  <wp:align>right</wp:align>
                </wp:positionH>
                <wp:positionV relativeFrom="paragraph">
                  <wp:posOffset>1637146</wp:posOffset>
                </wp:positionV>
                <wp:extent cx="1139825" cy="323850"/>
                <wp:effectExtent l="0" t="0" r="22225" b="19050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37D104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hart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B72200" id="Прямоугольник 24" o:spid="_x0000_s1177" style="position:absolute;left:0;text-align:left;margin-left:38.55pt;margin-top:128.9pt;width:89.75pt;height:25.5pt;z-index:2519971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" fillcolor="white [3201]" strokecolor="black [3200]" strokeweight="2pt">
                <v:textbox>
                  <w:txbxContent>
                    <w:p w14:paraId="5437D104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hart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29E40AFA" wp14:editId="2C85D8E3">
                <wp:simplePos x="0" y="0"/>
                <wp:positionH relativeFrom="margin">
                  <wp:align>right</wp:align>
                </wp:positionH>
                <wp:positionV relativeFrom="paragraph">
                  <wp:posOffset>177495</wp:posOffset>
                </wp:positionV>
                <wp:extent cx="1139825" cy="314325"/>
                <wp:effectExtent l="0" t="0" r="22225" b="28575"/>
                <wp:wrapNone/>
                <wp:docPr id="1241019017" name="Прямоугольник 12410190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825" cy="3143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5A6DB3" w14:textId="77777777" w:rsidR="00B75D23" w:rsidRPr="00980019" w:rsidRDefault="00B75D23" w:rsidP="00B75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980019">
                              <w:rPr>
                                <w:rFonts w:ascii="Times New Roman" w:hAnsi="Times New Roman" w:cs="Times New Roman"/>
                                <w:color w:val="404040"/>
                                <w:sz w:val="24"/>
                                <w:szCs w:val="24"/>
                                <w:shd w:val="clear" w:color="auto" w:fill="FFFFFF"/>
                              </w:rPr>
                              <w:t>comboBox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E40AFA" id="Прямоугольник 1241019017" o:spid="_x0000_s1178" style="position:absolute;left:0;text-align:left;margin-left:38.55pt;margin-top:14pt;width:89.75pt;height:24.75pt;z-index:2519869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" fillcolor="white [3201]" strokecolor="black [3200]" strokeweight="2pt">
                <v:textbox>
                  <w:txbxContent>
                    <w:p w14:paraId="7C5A6DB3" w14:textId="77777777" w:rsidR="00B75D23" w:rsidRPr="00980019" w:rsidRDefault="00B75D23" w:rsidP="00B75D23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980019">
                        <w:rPr>
                          <w:rFonts w:ascii="Times New Roman" w:hAnsi="Times New Roman" w:cs="Times New Roman"/>
                          <w:color w:val="404040"/>
                          <w:sz w:val="24"/>
                          <w:szCs w:val="24"/>
                          <w:shd w:val="clear" w:color="auto" w:fill="FFFFFF"/>
                        </w:rPr>
                        <w:t>comboBox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278F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5DE3B8E" wp14:editId="599F8E2D">
            <wp:extent cx="5940425" cy="3489325"/>
            <wp:effectExtent l="0" t="0" r="3175" b="0"/>
            <wp:docPr id="955062139" name="Рисунок 955062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4F13" w:rsidRPr="00C74F13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C74F13" w:rsidRPr="005960EA">
        <w:rPr>
          <w:rFonts w:ascii="Times New Roman" w:hAnsi="Times New Roman" w:cs="Times New Roman"/>
          <w:bCs/>
          <w:sz w:val="24"/>
          <w:szCs w:val="24"/>
        </w:rPr>
        <w:t>Рисунок 11</w:t>
      </w:r>
      <w:r w:rsidR="00C74F13">
        <w:rPr>
          <w:rFonts w:ascii="Times New Roman" w:hAnsi="Times New Roman" w:cs="Times New Roman"/>
          <w:bCs/>
          <w:sz w:val="24"/>
          <w:szCs w:val="24"/>
        </w:rPr>
        <w:t>9</w:t>
      </w:r>
      <w:r w:rsidR="00C74F13" w:rsidRPr="005960EA">
        <w:rPr>
          <w:rFonts w:ascii="Times New Roman" w:hAnsi="Times New Roman" w:cs="Times New Roman"/>
          <w:bCs/>
          <w:sz w:val="24"/>
          <w:szCs w:val="24"/>
        </w:rPr>
        <w:t xml:space="preserve"> –</w:t>
      </w:r>
      <w:r w:rsidR="00C74F13">
        <w:rPr>
          <w:rFonts w:ascii="Times New Roman" w:hAnsi="Times New Roman" w:cs="Times New Roman"/>
          <w:bCs/>
          <w:sz w:val="24"/>
          <w:szCs w:val="24"/>
        </w:rPr>
        <w:t xml:space="preserve"> Третья</w:t>
      </w:r>
      <w:r w:rsidR="00C74F13" w:rsidRPr="005960EA">
        <w:rPr>
          <w:rFonts w:ascii="Times New Roman" w:hAnsi="Times New Roman" w:cs="Times New Roman"/>
          <w:bCs/>
          <w:sz w:val="24"/>
          <w:szCs w:val="24"/>
        </w:rPr>
        <w:t xml:space="preserve"> вкладка</w:t>
      </w:r>
    </w:p>
    <w:p w14:paraId="5DED64C6" w14:textId="5BF3F105" w:rsidR="00B75D23" w:rsidRPr="00D7278F" w:rsidRDefault="00B75D23" w:rsidP="00C74F1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7278F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73FE96D" w14:textId="733CD2E7" w:rsidR="00B75D23" w:rsidRPr="00D7278F" w:rsidRDefault="00B75D23" w:rsidP="0064556E">
      <w:pPr>
        <w:pStyle w:val="a5"/>
        <w:numPr>
          <w:ilvl w:val="1"/>
          <w:numId w:val="54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D7278F">
        <w:rPr>
          <w:rFonts w:ascii="Times New Roman" w:hAnsi="Times New Roman" w:cs="Times New Roman"/>
          <w:b/>
          <w:sz w:val="24"/>
          <w:szCs w:val="24"/>
        </w:rPr>
        <w:lastRenderedPageBreak/>
        <w:t>Свойства компонентов формы</w:t>
      </w:r>
    </w:p>
    <w:p w14:paraId="69EAF135" w14:textId="71CBDCCE" w:rsidR="00B75D23" w:rsidRPr="00D7278F" w:rsidRDefault="00B75D23" w:rsidP="0064556E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823418">
        <w:rPr>
          <w:rFonts w:ascii="Times New Roman" w:hAnsi="Times New Roman" w:cs="Times New Roman"/>
          <w:i/>
          <w:sz w:val="24"/>
          <w:szCs w:val="24"/>
        </w:rPr>
        <w:t>13</w:t>
      </w:r>
      <w:r w:rsidRPr="00D7278F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D7278F">
        <w:rPr>
          <w:rFonts w:ascii="Times New Roman" w:hAnsi="Times New Roman" w:cs="Times New Roman"/>
          <w:i/>
          <w:sz w:val="24"/>
          <w:szCs w:val="24"/>
        </w:rPr>
        <w:tab/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08"/>
        <w:gridCol w:w="2651"/>
        <w:gridCol w:w="1170"/>
        <w:gridCol w:w="953"/>
        <w:gridCol w:w="1863"/>
      </w:tblGrid>
      <w:tr w:rsidR="00B75D23" w:rsidRPr="00D7278F" w14:paraId="4F19EBD9" w14:textId="77777777" w:rsidTr="00CE5F56">
        <w:tc>
          <w:tcPr>
            <w:tcW w:w="2708" w:type="dxa"/>
            <w:vAlign w:val="center"/>
          </w:tcPr>
          <w:p w14:paraId="75346CC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1</w:t>
            </w:r>
          </w:p>
        </w:tc>
        <w:tc>
          <w:tcPr>
            <w:tcW w:w="2651" w:type="dxa"/>
            <w:vAlign w:val="center"/>
          </w:tcPr>
          <w:p w14:paraId="773DBEB2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3986" w:type="dxa"/>
            <w:gridSpan w:val="3"/>
            <w:vAlign w:val="center"/>
          </w:tcPr>
          <w:p w14:paraId="16C999B1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Построение графиков и диаграмм»</w:t>
            </w:r>
          </w:p>
        </w:tc>
      </w:tr>
      <w:tr w:rsidR="00B75D23" w:rsidRPr="00D7278F" w14:paraId="541FA2E5" w14:textId="77777777" w:rsidTr="00CE5F56">
        <w:trPr>
          <w:trHeight w:val="66"/>
        </w:trPr>
        <w:tc>
          <w:tcPr>
            <w:tcW w:w="2708" w:type="dxa"/>
            <w:vMerge w:val="restart"/>
            <w:vAlign w:val="center"/>
          </w:tcPr>
          <w:p w14:paraId="3079C7CA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bControl1</w:t>
            </w:r>
          </w:p>
          <w:p w14:paraId="4AF24FB2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651" w:type="dxa"/>
            <w:vMerge w:val="restart"/>
            <w:vAlign w:val="center"/>
          </w:tcPr>
          <w:p w14:paraId="4CE84C2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s</w:t>
            </w:r>
            <w:proofErr w:type="spellEnd"/>
          </w:p>
        </w:tc>
        <w:tc>
          <w:tcPr>
            <w:tcW w:w="1170" w:type="dxa"/>
            <w:vAlign w:val="center"/>
          </w:tcPr>
          <w:p w14:paraId="06BE9B56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1</w:t>
            </w:r>
          </w:p>
        </w:tc>
        <w:tc>
          <w:tcPr>
            <w:tcW w:w="953" w:type="dxa"/>
            <w:vAlign w:val="center"/>
          </w:tcPr>
          <w:p w14:paraId="5959EEE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863" w:type="dxa"/>
            <w:vAlign w:val="center"/>
          </w:tcPr>
          <w:p w14:paraId="6A30259B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Заполните</w:t>
            </w:r>
            <w:proofErr w:type="spellEnd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даннные</w:t>
            </w:r>
            <w:proofErr w:type="spellEnd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  <w:tr w:rsidR="00B75D23" w:rsidRPr="00D7278F" w14:paraId="5301E646" w14:textId="77777777" w:rsidTr="00CE5F56">
        <w:trPr>
          <w:trHeight w:val="62"/>
        </w:trPr>
        <w:tc>
          <w:tcPr>
            <w:tcW w:w="2708" w:type="dxa"/>
            <w:vMerge/>
            <w:vAlign w:val="center"/>
          </w:tcPr>
          <w:p w14:paraId="5CB90122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51" w:type="dxa"/>
            <w:vMerge/>
            <w:vAlign w:val="center"/>
          </w:tcPr>
          <w:p w14:paraId="406D5C4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170" w:type="dxa"/>
            <w:vAlign w:val="center"/>
          </w:tcPr>
          <w:p w14:paraId="3E7AE5D7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2</w:t>
            </w:r>
          </w:p>
        </w:tc>
        <w:tc>
          <w:tcPr>
            <w:tcW w:w="953" w:type="dxa"/>
            <w:vAlign w:val="center"/>
          </w:tcPr>
          <w:p w14:paraId="0BD04A37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863" w:type="dxa"/>
            <w:vAlign w:val="center"/>
          </w:tcPr>
          <w:p w14:paraId="50BBE30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Таблица»</w:t>
            </w:r>
          </w:p>
        </w:tc>
      </w:tr>
      <w:tr w:rsidR="00B75D23" w:rsidRPr="00D7278F" w14:paraId="63D62102" w14:textId="77777777" w:rsidTr="00CE5F56">
        <w:trPr>
          <w:trHeight w:val="62"/>
        </w:trPr>
        <w:tc>
          <w:tcPr>
            <w:tcW w:w="2708" w:type="dxa"/>
            <w:vMerge/>
            <w:vAlign w:val="center"/>
          </w:tcPr>
          <w:p w14:paraId="0AEBFE00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51" w:type="dxa"/>
            <w:vMerge/>
            <w:vAlign w:val="center"/>
          </w:tcPr>
          <w:p w14:paraId="1A7BEF10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170" w:type="dxa"/>
            <w:vAlign w:val="center"/>
          </w:tcPr>
          <w:p w14:paraId="1F8F00F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abPage2</w:t>
            </w:r>
          </w:p>
        </w:tc>
        <w:tc>
          <w:tcPr>
            <w:tcW w:w="953" w:type="dxa"/>
            <w:vAlign w:val="center"/>
          </w:tcPr>
          <w:p w14:paraId="4C2500D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863" w:type="dxa"/>
            <w:vAlign w:val="center"/>
          </w:tcPr>
          <w:p w14:paraId="429EDEC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График успеваемости»</w:t>
            </w:r>
          </w:p>
        </w:tc>
      </w:tr>
    </w:tbl>
    <w:p w14:paraId="28BD2EF5" w14:textId="0F986476" w:rsidR="00B75D23" w:rsidRPr="00823418" w:rsidRDefault="00B75D23" w:rsidP="004A51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CBF2FB0" w14:textId="6BE558C6" w:rsidR="00B75D23" w:rsidRPr="00D7278F" w:rsidRDefault="00B75D23" w:rsidP="004A51DF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823418">
        <w:rPr>
          <w:rFonts w:ascii="Times New Roman" w:hAnsi="Times New Roman" w:cs="Times New Roman"/>
          <w:i/>
          <w:sz w:val="24"/>
          <w:szCs w:val="24"/>
        </w:rPr>
        <w:t>14 -</w:t>
      </w:r>
      <w:r w:rsidRPr="00D7278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D7278F">
        <w:rPr>
          <w:rFonts w:ascii="Times New Roman" w:hAnsi="Times New Roman" w:cs="Times New Roman"/>
          <w:i/>
          <w:sz w:val="24"/>
          <w:szCs w:val="24"/>
        </w:rPr>
        <w:tab/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53"/>
        <w:gridCol w:w="2639"/>
        <w:gridCol w:w="4058"/>
      </w:tblGrid>
      <w:tr w:rsidR="00B75D23" w:rsidRPr="00D7278F" w14:paraId="632081E9" w14:textId="77777777" w:rsidTr="00CE5F56">
        <w:trPr>
          <w:trHeight w:val="144"/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D95661A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roupBox1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AD453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306F0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Введите количество оценок»</w:t>
            </w:r>
          </w:p>
        </w:tc>
      </w:tr>
      <w:tr w:rsidR="00B75D23" w:rsidRPr="00D7278F" w14:paraId="222AD2C4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24B91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1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D5AFC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82ED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sz w:val="24"/>
                <w:szCs w:val="24"/>
              </w:rPr>
              <w:t>«5(</w:t>
            </w:r>
            <w:proofErr w:type="spellStart"/>
            <w:r w:rsidRPr="00D7278F">
              <w:rPr>
                <w:rFonts w:ascii="Times New Roman" w:eastAsia="Times New Roman" w:hAnsi="Times New Roman" w:cs="Times New Roman"/>
                <w:sz w:val="24"/>
                <w:szCs w:val="24"/>
              </w:rPr>
              <w:t>отл</w:t>
            </w:r>
            <w:proofErr w:type="spellEnd"/>
            <w:r w:rsidRPr="00D7278F">
              <w:rPr>
                <w:rFonts w:ascii="Times New Roman" w:eastAsia="Times New Roman" w:hAnsi="Times New Roman" w:cs="Times New Roman"/>
                <w:sz w:val="24"/>
                <w:szCs w:val="24"/>
              </w:rPr>
              <w:t>)»</w:t>
            </w:r>
          </w:p>
        </w:tc>
      </w:tr>
      <w:tr w:rsidR="00B75D23" w:rsidRPr="00D7278F" w14:paraId="2E76BA43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E4740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2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52888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0D561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4(хор)»</w:t>
            </w:r>
          </w:p>
        </w:tc>
      </w:tr>
      <w:tr w:rsidR="00B75D23" w:rsidRPr="00D7278F" w14:paraId="606039B0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D475E2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3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B14E6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DA56D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3(</w:t>
            </w: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дв</w:t>
            </w:r>
            <w:proofErr w:type="spellEnd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»</w:t>
            </w:r>
          </w:p>
        </w:tc>
      </w:tr>
      <w:tr w:rsidR="00B75D23" w:rsidRPr="00D7278F" w14:paraId="7B975D7C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1EEC6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4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219F8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2AF21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2(неуд)»</w:t>
            </w:r>
          </w:p>
        </w:tc>
      </w:tr>
      <w:tr w:rsidR="00B75D23" w:rsidRPr="00D7278F" w14:paraId="7D61767D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A5029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5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2274F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AE99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н/</w:t>
            </w:r>
            <w:proofErr w:type="gram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(</w:t>
            </w:r>
            <w:proofErr w:type="gramEnd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не </w:t>
            </w: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ттестованно</w:t>
            </w:r>
            <w:proofErr w:type="spellEnd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»</w:t>
            </w:r>
          </w:p>
        </w:tc>
      </w:tr>
      <w:tr w:rsidR="00B75D23" w:rsidRPr="00D7278F" w14:paraId="0A7E1811" w14:textId="77777777" w:rsidTr="00CE5F56">
        <w:trPr>
          <w:tblCellSpacing w:w="0" w:type="dxa"/>
        </w:trPr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B91A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6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E03B7E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7199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Выберите группу и предмет»</w:t>
            </w:r>
          </w:p>
        </w:tc>
      </w:tr>
      <w:tr w:rsidR="00B75D23" w:rsidRPr="00D7278F" w14:paraId="54626097" w14:textId="77777777" w:rsidTr="00CE5F56">
        <w:trPr>
          <w:tblCellSpacing w:w="0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6E05F7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2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E79AA3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244B1C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Сохранить»</w:t>
            </w:r>
          </w:p>
        </w:tc>
      </w:tr>
    </w:tbl>
    <w:p w14:paraId="5D205E84" w14:textId="7D5398E1" w:rsidR="00B75D23" w:rsidRPr="00D7278F" w:rsidRDefault="00B75D23" w:rsidP="0064556E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>Таблица</w:t>
      </w:r>
      <w:r w:rsidR="00823418">
        <w:rPr>
          <w:rFonts w:ascii="Times New Roman" w:hAnsi="Times New Roman" w:cs="Times New Roman"/>
          <w:i/>
          <w:sz w:val="24"/>
          <w:szCs w:val="24"/>
        </w:rPr>
        <w:t xml:space="preserve"> 15 - </w:t>
      </w:r>
      <w:r w:rsidRPr="00D7278F">
        <w:rPr>
          <w:rFonts w:ascii="Times New Roman" w:hAnsi="Times New Roman" w:cs="Times New Roman"/>
          <w:i/>
          <w:sz w:val="24"/>
          <w:szCs w:val="24"/>
        </w:rPr>
        <w:tab/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49"/>
        <w:gridCol w:w="2633"/>
        <w:gridCol w:w="4068"/>
      </w:tblGrid>
      <w:tr w:rsidR="00B75D23" w:rsidRPr="00D7278F" w14:paraId="5D86DFE9" w14:textId="77777777" w:rsidTr="00CE5F56">
        <w:trPr>
          <w:trHeight w:val="126"/>
          <w:tblCellSpacing w:w="0" w:type="dxa"/>
        </w:trPr>
        <w:tc>
          <w:tcPr>
            <w:tcW w:w="264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3DD6C9B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utton2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06450D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cation</w:t>
            </w:r>
            <w:proofErr w:type="spellEnd"/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940B6B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0; 331</w:t>
            </w:r>
          </w:p>
        </w:tc>
      </w:tr>
      <w:tr w:rsidR="00B75D23" w:rsidRPr="00D7278F" w14:paraId="42EE9D6E" w14:textId="77777777" w:rsidTr="00CE5F56">
        <w:trPr>
          <w:trHeight w:val="124"/>
          <w:tblCellSpacing w:w="0" w:type="dxa"/>
        </w:trPr>
        <w:tc>
          <w:tcPr>
            <w:tcW w:w="264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A48D7E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8F356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ze</w:t>
            </w:r>
            <w:proofErr w:type="spellEnd"/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004F4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2; 42</w:t>
            </w:r>
          </w:p>
        </w:tc>
      </w:tr>
      <w:tr w:rsidR="00B75D23" w:rsidRPr="00D7278F" w14:paraId="47E0BCBD" w14:textId="77777777" w:rsidTr="00CE5F56">
        <w:trPr>
          <w:trHeight w:val="124"/>
          <w:tblCellSpacing w:w="0" w:type="dxa"/>
        </w:trPr>
        <w:tc>
          <w:tcPr>
            <w:tcW w:w="2649" w:type="dxa"/>
            <w:vMerge w:val="restar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1A4CBE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b</w:t>
            </w: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tton</w:t>
            </w:r>
            <w:proofErr w:type="spellEnd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FEEF50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2FA52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Загрузить файл»</w:t>
            </w:r>
          </w:p>
        </w:tc>
      </w:tr>
      <w:tr w:rsidR="00B75D23" w:rsidRPr="00D7278F" w14:paraId="34196CC1" w14:textId="77777777" w:rsidTr="00CE5F56">
        <w:trPr>
          <w:trHeight w:val="124"/>
          <w:tblCellSpacing w:w="0" w:type="dxa"/>
        </w:trPr>
        <w:tc>
          <w:tcPr>
            <w:tcW w:w="264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B56F23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754857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64F50A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Сохранить данные»</w:t>
            </w:r>
          </w:p>
        </w:tc>
      </w:tr>
      <w:tr w:rsidR="00B75D23" w:rsidRPr="00D7278F" w14:paraId="115B2085" w14:textId="77777777" w:rsidTr="00CE5F56">
        <w:trPr>
          <w:tblCellSpacing w:w="0" w:type="dxa"/>
        </w:trPr>
        <w:tc>
          <w:tcPr>
            <w:tcW w:w="26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6E0613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GridView1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EBD832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cation</w:t>
            </w:r>
            <w:proofErr w:type="spellEnd"/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D1F971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; 28</w:t>
            </w:r>
          </w:p>
        </w:tc>
      </w:tr>
      <w:tr w:rsidR="00B75D23" w:rsidRPr="00D7278F" w14:paraId="69F1A910" w14:textId="77777777" w:rsidTr="00CE5F56">
        <w:trPr>
          <w:tblCellSpacing w:w="0" w:type="dxa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FB5831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7353C1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ze</w:t>
            </w:r>
            <w:proofErr w:type="spellEnd"/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60C1A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81; 288</w:t>
            </w:r>
          </w:p>
        </w:tc>
      </w:tr>
      <w:tr w:rsidR="00B75D23" w:rsidRPr="00D7278F" w14:paraId="6F1532B6" w14:textId="77777777" w:rsidTr="00CE5F56">
        <w:trPr>
          <w:tblCellSpacing w:w="0" w:type="dxa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EFA7A5" w14:textId="77777777" w:rsidR="00B75D23" w:rsidRPr="00D7278F" w:rsidRDefault="00B75D23" w:rsidP="0064556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FF672A" w14:textId="77777777" w:rsidR="00B75D23" w:rsidRPr="00D7278F" w:rsidRDefault="00B75D23" w:rsidP="0064556E">
            <w:pPr>
              <w:spacing w:after="0" w:line="360" w:lineRule="auto"/>
              <w:ind w:left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rderStyle</w:t>
            </w:r>
            <w:proofErr w:type="spellEnd"/>
          </w:p>
        </w:tc>
        <w:tc>
          <w:tcPr>
            <w:tcW w:w="40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25AAC5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xedSingle</w:t>
            </w:r>
            <w:proofErr w:type="spellEnd"/>
          </w:p>
        </w:tc>
      </w:tr>
    </w:tbl>
    <w:p w14:paraId="1B4766BB" w14:textId="77777777" w:rsidR="00B75D23" w:rsidRPr="00D7278F" w:rsidRDefault="00B75D23" w:rsidP="0064556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CDC18" w14:textId="3BCD3D16" w:rsidR="00B75D23" w:rsidRPr="00D7278F" w:rsidRDefault="00B75D23" w:rsidP="0064556E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823418">
        <w:rPr>
          <w:rFonts w:ascii="Times New Roman" w:hAnsi="Times New Roman" w:cs="Times New Roman"/>
          <w:i/>
          <w:sz w:val="24"/>
          <w:szCs w:val="24"/>
        </w:rPr>
        <w:t>16 -</w:t>
      </w:r>
      <w:r w:rsidRPr="00D7278F">
        <w:rPr>
          <w:rFonts w:ascii="Times New Roman" w:hAnsi="Times New Roman" w:cs="Times New Roman"/>
          <w:sz w:val="24"/>
          <w:szCs w:val="24"/>
        </w:rPr>
        <w:t>Значения свойств, установленные на этапе конструирования интерфейса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18"/>
        <w:gridCol w:w="2629"/>
        <w:gridCol w:w="4103"/>
      </w:tblGrid>
      <w:tr w:rsidR="00B75D23" w:rsidRPr="00D7278F" w14:paraId="12368C44" w14:textId="77777777" w:rsidTr="00CE5F56">
        <w:trPr>
          <w:trHeight w:val="126"/>
          <w:tblCellSpacing w:w="0" w:type="dxa"/>
        </w:trPr>
        <w:tc>
          <w:tcPr>
            <w:tcW w:w="261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42D4351F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el7</w:t>
            </w:r>
          </w:p>
        </w:tc>
        <w:tc>
          <w:tcPr>
            <w:tcW w:w="2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06CD23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F8A09D" w14:textId="77777777" w:rsidR="00B75D23" w:rsidRPr="00D7278F" w:rsidRDefault="00B75D23" w:rsidP="0064556E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Абсолютная успеваемость по предметам группы»</w:t>
            </w:r>
          </w:p>
        </w:tc>
      </w:tr>
    </w:tbl>
    <w:p w14:paraId="73DC5ECB" w14:textId="41A11256" w:rsidR="00B75D23" w:rsidRPr="008927EE" w:rsidRDefault="00B75D23" w:rsidP="008927EE">
      <w:pPr>
        <w:pStyle w:val="a5"/>
        <w:numPr>
          <w:ilvl w:val="0"/>
          <w:numId w:val="54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8927EE">
        <w:rPr>
          <w:rFonts w:ascii="Times New Roman" w:hAnsi="Times New Roman" w:cs="Times New Roman"/>
          <w:b/>
          <w:sz w:val="24"/>
          <w:szCs w:val="24"/>
        </w:rPr>
        <w:lastRenderedPageBreak/>
        <w:t>Сценарий использования программы</w:t>
      </w:r>
    </w:p>
    <w:p w14:paraId="682D85A8" w14:textId="77777777" w:rsidR="00B75D23" w:rsidRPr="00D7278F" w:rsidRDefault="00B75D23" w:rsidP="008927EE">
      <w:pPr>
        <w:pStyle w:val="a5"/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Запуск программы.</w:t>
      </w:r>
    </w:p>
    <w:p w14:paraId="356D7E3C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группы из выпадающего списка comboBox1.</w:t>
      </w:r>
    </w:p>
    <w:p w14:paraId="44909578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предмета из выпадающего списка comboBox2.</w:t>
      </w:r>
    </w:p>
    <w:p w14:paraId="79C2F5FB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 xml:space="preserve">Ввод количества </w:t>
      </w:r>
      <w:proofErr w:type="gramStart"/>
      <w:r w:rsidRPr="00D7278F">
        <w:rPr>
          <w:rFonts w:ascii="Times New Roman" w:hAnsi="Times New Roman" w:cs="Times New Roman"/>
          <w:sz w:val="24"/>
          <w:szCs w:val="24"/>
        </w:rPr>
        <w:t>студентов ,</w:t>
      </w:r>
      <w:proofErr w:type="gramEnd"/>
      <w:r w:rsidRPr="00D7278F">
        <w:rPr>
          <w:rFonts w:ascii="Times New Roman" w:hAnsi="Times New Roman" w:cs="Times New Roman"/>
          <w:sz w:val="24"/>
          <w:szCs w:val="24"/>
        </w:rPr>
        <w:t xml:space="preserve"> получивших оценки "5", "4", "3", "2" и "не </w:t>
      </w:r>
      <w:proofErr w:type="spellStart"/>
      <w:r w:rsidRPr="00D7278F">
        <w:rPr>
          <w:rFonts w:ascii="Times New Roman" w:hAnsi="Times New Roman" w:cs="Times New Roman"/>
          <w:sz w:val="24"/>
          <w:szCs w:val="24"/>
        </w:rPr>
        <w:t>аттестованно</w:t>
      </w:r>
      <w:proofErr w:type="spellEnd"/>
      <w:r w:rsidRPr="00D7278F">
        <w:rPr>
          <w:rFonts w:ascii="Times New Roman" w:hAnsi="Times New Roman" w:cs="Times New Roman"/>
          <w:sz w:val="24"/>
          <w:szCs w:val="24"/>
        </w:rPr>
        <w:t xml:space="preserve">" в соответствующие поля numericUpDown1-5 в </w:t>
      </w:r>
      <w:proofErr w:type="spellStart"/>
      <w:r w:rsidRPr="00D7278F">
        <w:rPr>
          <w:rFonts w:ascii="Times New Roman" w:hAnsi="Times New Roman" w:cs="Times New Roman"/>
          <w:sz w:val="24"/>
          <w:szCs w:val="24"/>
          <w:lang w:val="en-US"/>
        </w:rPr>
        <w:t>groupBox</w:t>
      </w:r>
      <w:proofErr w:type="spellEnd"/>
      <w:r w:rsidRPr="00D7278F">
        <w:rPr>
          <w:rFonts w:ascii="Times New Roman" w:hAnsi="Times New Roman" w:cs="Times New Roman"/>
          <w:sz w:val="24"/>
          <w:szCs w:val="24"/>
        </w:rPr>
        <w:t>1.</w:t>
      </w:r>
    </w:p>
    <w:p w14:paraId="476392C6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Нажатие кнопки "Сохранить" (button1) для обработки данных и выдачи соответствующих ответов.</w:t>
      </w:r>
    </w:p>
    <w:p w14:paraId="520281AE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Выбор группы из выпадающего списка comboBox3 для просмотра графика успеваемости по предметам.</w:t>
      </w:r>
    </w:p>
    <w:p w14:paraId="4535E28D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После выбора группы в графике chart1 отображается столбчатая диаграмма успеваемости по предметам.</w:t>
      </w:r>
    </w:p>
    <w:p w14:paraId="3F411C1B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 xml:space="preserve">Выбор пункта "Экспорт в файл" (button3) для сохранения данных из таблицы dataGridView1 в файл. После выбора пункта программа предлагает выбрать файл для сохранения с помощью диалогового окна </w:t>
      </w:r>
      <w:proofErr w:type="spellStart"/>
      <w:r w:rsidRPr="00D7278F">
        <w:rPr>
          <w:rFonts w:ascii="Times New Roman" w:hAnsi="Times New Roman" w:cs="Times New Roman"/>
          <w:sz w:val="24"/>
          <w:szCs w:val="24"/>
        </w:rPr>
        <w:t>saveFileDialog</w:t>
      </w:r>
      <w:proofErr w:type="spellEnd"/>
      <w:r w:rsidRPr="00D7278F">
        <w:rPr>
          <w:rFonts w:ascii="Times New Roman" w:hAnsi="Times New Roman" w:cs="Times New Roman"/>
          <w:sz w:val="24"/>
          <w:szCs w:val="24"/>
        </w:rPr>
        <w:t>. После выбора файла данные из таблицы сохраняются в файл.</w:t>
      </w:r>
    </w:p>
    <w:p w14:paraId="3FE00C54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 xml:space="preserve">Выбор пункта "Импорт из файла" (button2) для загрузки данных из файла в таблицу dataGridView1. После выбора пункта программа предлагает выбрать файл для загрузки с помощью диалогового окна </w:t>
      </w:r>
      <w:proofErr w:type="spellStart"/>
      <w:r w:rsidRPr="00D7278F">
        <w:rPr>
          <w:rFonts w:ascii="Times New Roman" w:hAnsi="Times New Roman" w:cs="Times New Roman"/>
          <w:sz w:val="24"/>
          <w:szCs w:val="24"/>
        </w:rPr>
        <w:t>openFileDialog</w:t>
      </w:r>
      <w:proofErr w:type="spellEnd"/>
      <w:r w:rsidRPr="00D7278F">
        <w:rPr>
          <w:rFonts w:ascii="Times New Roman" w:hAnsi="Times New Roman" w:cs="Times New Roman"/>
          <w:sz w:val="24"/>
          <w:szCs w:val="24"/>
        </w:rPr>
        <w:t>. После выбора файла данные из файла загружаются в таблицу.</w:t>
      </w:r>
    </w:p>
    <w:p w14:paraId="1145C829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 xml:space="preserve">Возможность вернуться к </w:t>
      </w:r>
      <w:proofErr w:type="spellStart"/>
      <w:r w:rsidRPr="00D7278F">
        <w:rPr>
          <w:rFonts w:ascii="Times New Roman" w:hAnsi="Times New Roman" w:cs="Times New Roman"/>
          <w:sz w:val="24"/>
          <w:szCs w:val="24"/>
        </w:rPr>
        <w:t>пнктам</w:t>
      </w:r>
      <w:proofErr w:type="spellEnd"/>
      <w:r w:rsidRPr="00D7278F">
        <w:rPr>
          <w:rFonts w:ascii="Times New Roman" w:hAnsi="Times New Roman" w:cs="Times New Roman"/>
          <w:sz w:val="24"/>
          <w:szCs w:val="24"/>
        </w:rPr>
        <w:t xml:space="preserve"> 1.1.2-1.1.9</w:t>
      </w:r>
    </w:p>
    <w:p w14:paraId="3D1C97F9" w14:textId="77777777" w:rsidR="00B75D23" w:rsidRPr="00D7278F" w:rsidRDefault="00B75D23" w:rsidP="008927EE">
      <w:pPr>
        <w:numPr>
          <w:ilvl w:val="2"/>
          <w:numId w:val="54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7278F">
        <w:rPr>
          <w:rFonts w:ascii="Times New Roman" w:hAnsi="Times New Roman" w:cs="Times New Roman"/>
          <w:sz w:val="24"/>
          <w:szCs w:val="24"/>
        </w:rPr>
        <w:t>Завершение работы с программой.</w:t>
      </w:r>
    </w:p>
    <w:p w14:paraId="70E7A2AA" w14:textId="2C6BFBBA" w:rsidR="003B0BA9" w:rsidRPr="008927EE" w:rsidRDefault="003B0BA9" w:rsidP="008927EE">
      <w:pPr>
        <w:pStyle w:val="a5"/>
        <w:numPr>
          <w:ilvl w:val="0"/>
          <w:numId w:val="54"/>
        </w:numPr>
        <w:spacing w:line="360" w:lineRule="auto"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8927EE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0500B743" w14:textId="77777777" w:rsidR="00315D2F" w:rsidRPr="00D7278F" w:rsidRDefault="00315D2F" w:rsidP="00315D2F">
      <w:p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sz w:val="24"/>
          <w:szCs w:val="24"/>
        </w:rPr>
        <w:t>Код подпрограммы</w:t>
      </w:r>
      <w:r w:rsidRPr="00D727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278F">
        <w:rPr>
          <w:rFonts w:ascii="Times New Roman" w:hAnsi="Times New Roman" w:cs="Times New Roman"/>
          <w:b/>
          <w:bCs/>
          <w:sz w:val="24"/>
          <w:szCs w:val="24"/>
          <w:lang w:val="en-US"/>
        </w:rPr>
        <w:t>Attestat</w:t>
      </w:r>
      <w:proofErr w:type="spellEnd"/>
    </w:p>
    <w:p w14:paraId="08B4E4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System;</w:t>
      </w:r>
    </w:p>
    <w:p w14:paraId="1EA8F2F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System.Collections.Generic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527CBB6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System.Linq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162E2C9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System.Tex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0470A1D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System.Threading.Task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FFCEBC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System.IO;</w:t>
      </w:r>
    </w:p>
    <w:p w14:paraId="54ED054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usin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System.Windows.Form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3EF8D0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namespac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_7lab</w:t>
      </w:r>
    </w:p>
    <w:p w14:paraId="3801BCB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35B10E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public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clas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Attestat</w:t>
      </w:r>
      <w:proofErr w:type="spellEnd"/>
    </w:p>
    <w:p w14:paraId="6489C8D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{</w:t>
      </w:r>
    </w:p>
    <w:p w14:paraId="14E9CD7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string group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 get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 set; }</w:t>
      </w:r>
    </w:p>
    <w:p w14:paraId="687C62B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string obj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 get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 set; }</w:t>
      </w:r>
    </w:p>
    <w:p w14:paraId="06E4C6F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1B12D6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five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 get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 set; }</w:t>
      </w:r>
    </w:p>
    <w:p w14:paraId="552762B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four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 get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 set; }</w:t>
      </w:r>
    </w:p>
    <w:p w14:paraId="6302FD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three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 get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 set; }</w:t>
      </w:r>
    </w:p>
    <w:p w14:paraId="04BCE96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int two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 get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 set; }</w:t>
      </w:r>
    </w:p>
    <w:p w14:paraId="5E534AF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public int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 get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 set; }</w:t>
      </w:r>
    </w:p>
    <w:p w14:paraId="3C6EEBA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654037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double abs</w:t>
      </w:r>
    </w:p>
    <w:p w14:paraId="6014FDB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0560C0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et</w:t>
      </w:r>
    </w:p>
    <w:p w14:paraId="20184B6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5F106BC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otalGrade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five + four + three + two +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бще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оличеств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</w:p>
    <w:p w14:paraId="1402A8B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umWithoutTwo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five + four + three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Сумм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без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воек</w:t>
      </w:r>
    </w:p>
    <w:p w14:paraId="450EAFD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return (double)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umWithoutTwo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/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otalGrade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* 100;</w:t>
      </w:r>
    </w:p>
    <w:p w14:paraId="5F7CE2F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551CBE8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AC536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AC2EC3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double qual</w:t>
      </w:r>
    </w:p>
    <w:p w14:paraId="72ECEBC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061EC79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et</w:t>
      </w:r>
    </w:p>
    <w:p w14:paraId="65DB43E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27C96F5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otalGrade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five + four + three + two +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бще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оличеств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</w:p>
    <w:p w14:paraId="75C0C50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nt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umFoursAndFive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five + four;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Сумм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четвёр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ятёрок</w:t>
      </w:r>
    </w:p>
    <w:p w14:paraId="7F5288E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return (double)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umFoursAndFive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/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otalGrade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* 100;</w:t>
      </w:r>
    </w:p>
    <w:p w14:paraId="1C5A37E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4C2008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0402CAF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A31CE1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63BBDFBB" w14:textId="77777777" w:rsidR="008927EE" w:rsidRPr="008927EE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3982FC8C" w14:textId="77777777" w:rsidR="008927EE" w:rsidRPr="008927EE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27E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</w:t>
      </w:r>
    </w:p>
    <w:p w14:paraId="711F6B1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27E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5D5D12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6A41F4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// Метод для записи данных в файл </w:t>
      </w:r>
    </w:p>
    <w:p w14:paraId="7151632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public void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ToFil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 filename)</w:t>
      </w:r>
    </w:p>
    <w:p w14:paraId="5A55A00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1E892F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ry</w:t>
      </w:r>
    </w:p>
    <w:p w14:paraId="725BF66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4D09EA3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using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eamWrite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writer = new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eamWrite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ilename, true))</w:t>
      </w:r>
    </w:p>
    <w:p w14:paraId="106A735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5ED73E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group);</w:t>
      </w:r>
    </w:p>
    <w:p w14:paraId="027EC3B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obj);</w:t>
      </w:r>
    </w:p>
    <w:p w14:paraId="5426AA2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$"5,{five}");</w:t>
      </w:r>
    </w:p>
    <w:p w14:paraId="6A5A8B3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$"4,{four}");</w:t>
      </w:r>
    </w:p>
    <w:p w14:paraId="2E9C715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$"3,{three}");</w:t>
      </w:r>
    </w:p>
    <w:p w14:paraId="42B3CED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$"2,{two}");</w:t>
      </w:r>
    </w:p>
    <w:p w14:paraId="07132AE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$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/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{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");</w:t>
      </w:r>
    </w:p>
    <w:p w14:paraId="0562CCF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3A5E1E2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// Добавляем запись абсолютной и качественной успеваемости</w:t>
      </w:r>
    </w:p>
    <w:p w14:paraId="47B6E89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abs);</w:t>
      </w:r>
    </w:p>
    <w:p w14:paraId="4F06252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qual);</w:t>
      </w:r>
    </w:p>
    <w:p w14:paraId="39CC0E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645158F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}</w:t>
      </w:r>
    </w:p>
    <w:p w14:paraId="1FCEC38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catch</w:t>
      </w:r>
      <w:proofErr w:type="spellEnd"/>
    </w:p>
    <w:p w14:paraId="5A2F52E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{</w:t>
      </w:r>
    </w:p>
    <w:p w14:paraId="648B56D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throw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new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Exception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"Ошибка при сохранении данных: ");</w:t>
      </w:r>
    </w:p>
    <w:p w14:paraId="508FF69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3DF3A8F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7A5E8B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public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string group, string obj, int five, int four, int three, int two, int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double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bsalu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double quality)</w:t>
      </w:r>
    </w:p>
    <w:p w14:paraId="42DD9E4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4B0DF5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is.group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group;</w:t>
      </w:r>
    </w:p>
    <w:p w14:paraId="719FEFF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his.obj = obj;</w:t>
      </w:r>
    </w:p>
    <w:p w14:paraId="1FC5CE6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is.fiv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five;</w:t>
      </w:r>
    </w:p>
    <w:p w14:paraId="028BAF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is.four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four;</w:t>
      </w:r>
    </w:p>
    <w:p w14:paraId="43D179D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is.thre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three;</w:t>
      </w:r>
    </w:p>
    <w:p w14:paraId="563CD90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is.two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two;</w:t>
      </w:r>
    </w:p>
    <w:p w14:paraId="775F6F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is.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2356F89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A8BE3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39C7D2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57B36F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static List&lt;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 LoadFromFile1(string filename)</w:t>
      </w:r>
    </w:p>
    <w:p w14:paraId="42F9434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6F95E90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&gt;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Lis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new List&lt;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651AB31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ry</w:t>
      </w:r>
    </w:p>
    <w:p w14:paraId="4C56A1F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3290B50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using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eamReade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reader = new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eamReade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filename))</w:t>
      </w:r>
    </w:p>
    <w:p w14:paraId="747CE89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76F4B58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4E5353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проверяем, что файл не пустой</w:t>
      </w:r>
    </w:p>
    <w:p w14:paraId="08366C5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i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reader.EndOfStream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</w:p>
    <w:p w14:paraId="2AE75A1D" w14:textId="77777777" w:rsidR="008927EE" w:rsidRPr="008927EE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0878E4D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throw new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ception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ус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20EF47C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16A1379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1DE92B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проверяем, что первая строка содержит имя группы</w:t>
      </w:r>
    </w:p>
    <w:p w14:paraId="12AE6D4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string group =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der.Read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;</w:t>
      </w:r>
    </w:p>
    <w:p w14:paraId="48A3735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.IsNullOrWhiteSpac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group))</w:t>
      </w:r>
    </w:p>
    <w:p w14:paraId="418BD68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2CB296D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MessageBox.Show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("Неверный формат файла: отсутствует имя группы");</w:t>
      </w:r>
    </w:p>
    <w:p w14:paraId="5A50C79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}</w:t>
      </w:r>
    </w:p>
    <w:p w14:paraId="6805A2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B342C4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проверяем, что вторая строка содержит имя предмета</w:t>
      </w:r>
    </w:p>
    <w:p w14:paraId="5B925D2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string obj =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der.Read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;</w:t>
      </w:r>
    </w:p>
    <w:p w14:paraId="190B989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.IsNullOrWhiteSpac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obj))</w:t>
      </w:r>
    </w:p>
    <w:p w14:paraId="6CE9143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44B999D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MessageBox.Show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("Неверный формат файла: отсутствует имя предмета");</w:t>
      </w:r>
    </w:p>
    <w:p w14:paraId="1F506D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}</w:t>
      </w:r>
    </w:p>
    <w:p w14:paraId="6B970C1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CB7E87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// читаем оценки и проверяем, что они соответствуют формату "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ка,количество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"</w:t>
      </w:r>
    </w:p>
    <w:p w14:paraId="565EA8F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[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 grades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der.ReadLin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.Split(',');</w:t>
      </w:r>
    </w:p>
    <w:p w14:paraId="08844C3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rades.Length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!= 2)</w:t>
      </w:r>
    </w:p>
    <w:p w14:paraId="566BCC7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</w:t>
      </w:r>
    </w:p>
    <w:p w14:paraId="008EE05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Box.Show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0440786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38575C9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five =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.Pars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grades[1]);</w:t>
      </w:r>
    </w:p>
    <w:p w14:paraId="0A86C32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EFAA58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[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 grades1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der.ReadLin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.Split(',');</w:t>
      </w:r>
    </w:p>
    <w:p w14:paraId="20AC58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rades1.Length !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= 2)</w:t>
      </w:r>
    </w:p>
    <w:p w14:paraId="0EC62C5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            {</w:t>
      </w:r>
    </w:p>
    <w:p w14:paraId="63A0EA6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Box.Show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2F4DBD4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5463EFD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four =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.Pars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grades1[1]);</w:t>
      </w:r>
    </w:p>
    <w:p w14:paraId="18F3EB4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096187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[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 grades2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der.ReadLin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.Split(',');</w:t>
      </w:r>
    </w:p>
    <w:p w14:paraId="7936BD3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rades2.Length !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= 2)</w:t>
      </w:r>
    </w:p>
    <w:p w14:paraId="4404E0B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</w:t>
      </w:r>
    </w:p>
    <w:p w14:paraId="0A2D6CC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Box.Show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0BB2CCC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6567013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three =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.Pars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grades2[1]);</w:t>
      </w:r>
    </w:p>
    <w:p w14:paraId="3BA6EF7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E3DFA4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[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 grades3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der.ReadLin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.Split(',');</w:t>
      </w:r>
    </w:p>
    <w:p w14:paraId="7AB66EC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rades3.Length !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= 2)</w:t>
      </w:r>
    </w:p>
    <w:p w14:paraId="43C46FA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   </w:t>
      </w:r>
    </w:p>
    <w:p w14:paraId="61FB5B4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Box.Show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02E9092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4110377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two =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.Pars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grades3[1]);</w:t>
      </w:r>
    </w:p>
    <w:p w14:paraId="262DA3F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3FF7CD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[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 grades4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der.ReadLin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.Split(',');</w:t>
      </w:r>
    </w:p>
    <w:p w14:paraId="20A350A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f (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rades4.Length !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= 2)</w:t>
      </w:r>
    </w:p>
    <w:p w14:paraId="345A6E9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</w:t>
      </w:r>
    </w:p>
    <w:p w14:paraId="0C52433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Box.Show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верный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орма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ценок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);</w:t>
      </w:r>
    </w:p>
    <w:p w14:paraId="4AEA82E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21ADC36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int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.Pars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grades4[1]);</w:t>
      </w:r>
    </w:p>
    <w:p w14:paraId="222DD8D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3E4F0E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// проверяем, что файл содержит две строки с абсолютной и качественной успеваемостью</w:t>
      </w:r>
    </w:p>
    <w:p w14:paraId="10FA68E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double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bsalu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ouble.Pars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der.ReadLin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);</w:t>
      </w:r>
    </w:p>
    <w:p w14:paraId="7196DBA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double quality =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ouble.Pars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der.ReadLin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);</w:t>
      </w:r>
    </w:p>
    <w:p w14:paraId="437573E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BED386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// создаем экземпляр класса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добавляем его в список</w:t>
      </w:r>
    </w:p>
    <w:p w14:paraId="269A3B3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new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group, obj, five, four, three, two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bsalu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quality);</w:t>
      </w:r>
    </w:p>
    <w:p w14:paraId="05DF48E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List.Add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61FBE90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826C29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22035AD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75C1CBD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atch (Exception ex)</w:t>
      </w:r>
    </w:p>
    <w:p w14:paraId="26B5E51A" w14:textId="77777777" w:rsidR="008927EE" w:rsidRPr="008927EE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2B22E2CD" w14:textId="77777777" w:rsidR="008927EE" w:rsidRPr="008927EE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row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ew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ception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шибка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и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загрузке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х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: " +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</w:t>
      </w: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</w:t>
      </w:r>
      <w:proofErr w:type="spellEnd"/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7463897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27E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299DA6D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return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attLis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017909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}</w:t>
      </w:r>
    </w:p>
    <w:p w14:paraId="43134AB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}</w:t>
      </w:r>
    </w:p>
    <w:p w14:paraId="56276351" w14:textId="1A1A0DAE" w:rsidR="0033740F" w:rsidRDefault="008927EE" w:rsidP="008927EE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15CAA49E" w14:textId="262A1A8F" w:rsidR="008927EE" w:rsidRPr="00D7278F" w:rsidRDefault="0033740F" w:rsidP="0033740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401A03C6" w14:textId="77777777" w:rsidR="008927EE" w:rsidRPr="0033740F" w:rsidRDefault="008927EE" w:rsidP="00315D2F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315D2F">
        <w:rPr>
          <w:rFonts w:ascii="Times New Roman" w:hAnsi="Times New Roman" w:cs="Times New Roman"/>
          <w:b/>
          <w:sz w:val="24"/>
          <w:szCs w:val="24"/>
        </w:rPr>
        <w:lastRenderedPageBreak/>
        <w:t>Код</w:t>
      </w:r>
      <w:r w:rsidRPr="0033740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315D2F">
        <w:rPr>
          <w:rFonts w:ascii="Times New Roman" w:hAnsi="Times New Roman" w:cs="Times New Roman"/>
          <w:b/>
          <w:sz w:val="24"/>
          <w:szCs w:val="24"/>
        </w:rPr>
        <w:t>модуля</w:t>
      </w:r>
      <w:r w:rsidRPr="0033740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315D2F">
        <w:rPr>
          <w:rFonts w:ascii="Times New Roman" w:hAnsi="Times New Roman" w:cs="Times New Roman"/>
          <w:b/>
          <w:sz w:val="24"/>
          <w:szCs w:val="24"/>
          <w:lang w:val="en-US"/>
        </w:rPr>
        <w:t>Form</w:t>
      </w:r>
      <w:r w:rsidRPr="0033740F">
        <w:rPr>
          <w:rFonts w:ascii="Times New Roman" w:hAnsi="Times New Roman" w:cs="Times New Roman"/>
          <w:b/>
          <w:sz w:val="24"/>
          <w:szCs w:val="24"/>
          <w:lang w:val="en-US"/>
        </w:rPr>
        <w:t>1.</w:t>
      </w:r>
      <w:r w:rsidRPr="00315D2F">
        <w:rPr>
          <w:rFonts w:ascii="Times New Roman" w:hAnsi="Times New Roman" w:cs="Times New Roman"/>
          <w:b/>
          <w:sz w:val="24"/>
          <w:szCs w:val="24"/>
          <w:lang w:val="en-US"/>
        </w:rPr>
        <w:t>cs</w:t>
      </w:r>
    </w:p>
    <w:p w14:paraId="410FAB9B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;</w:t>
      </w:r>
    </w:p>
    <w:p w14:paraId="113729A3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ystem.Collections.Generic</w:t>
      </w:r>
      <w:proofErr w:type="spellEnd"/>
      <w:proofErr w:type="gramEnd"/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0C44FAE8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using </w:t>
      </w:r>
      <w:proofErr w:type="spellStart"/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ystem.ComponentModel</w:t>
      </w:r>
      <w:proofErr w:type="spellEnd"/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4D5A3B98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using </w:t>
      </w:r>
      <w:proofErr w:type="spellStart"/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ystem.Data</w:t>
      </w:r>
      <w:proofErr w:type="spellEnd"/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19AD2198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using </w:t>
      </w:r>
      <w:proofErr w:type="spellStart"/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ystem.Drawing</w:t>
      </w:r>
      <w:proofErr w:type="spellEnd"/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21EE82DC" w14:textId="7777777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using </w:t>
      </w:r>
      <w:proofErr w:type="spellStart"/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ystem.Linq</w:t>
      </w:r>
      <w:proofErr w:type="spellEnd"/>
      <w:r w:rsidRPr="0033740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561F061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using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ystem.Windows.Forms.DataVisualization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Chartin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7F38935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using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ystem.Windows.Forms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178B4DBA" w14:textId="3849B717" w:rsidR="008927EE" w:rsidRP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ing System.IO;</w:t>
      </w:r>
    </w:p>
    <w:p w14:paraId="5631998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amespace _7lab</w:t>
      </w:r>
    </w:p>
    <w:p w14:paraId="47DBE2C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5996D29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public partial class Form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1 :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Form</w:t>
      </w:r>
    </w:p>
    <w:p w14:paraId="0A1ABC5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{</w:t>
      </w:r>
    </w:p>
    <w:p w14:paraId="3EB7E6E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3022774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string name ="";</w:t>
      </w:r>
    </w:p>
    <w:p w14:paraId="3546913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int ck = 0;</w:t>
      </w:r>
    </w:p>
    <w:p w14:paraId="6F3DF48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ublic Form1()</w:t>
      </w:r>
    </w:p>
    <w:p w14:paraId="36DB8B9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1F869C3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itializeComponen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0A2294B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</w:p>
    <w:p w14:paraId="6BB0CC1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78922F0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1_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lick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object sender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ventArg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)</w:t>
      </w:r>
    </w:p>
    <w:p w14:paraId="1B22DA8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2325ABA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</w:t>
      </w:r>
    </w:p>
    <w:p w14:paraId="773629B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ame!=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")</w:t>
      </w:r>
    </w:p>
    <w:p w14:paraId="73EC00D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3FEA09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at = new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108CD69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group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comboBox1.Text;</w:t>
      </w:r>
    </w:p>
    <w:p w14:paraId="06114FD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at.obj = comboBox2.Text;</w:t>
      </w:r>
    </w:p>
    <w:p w14:paraId="61310E5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fiv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(int)numericUpDown1.Value;</w:t>
      </w:r>
    </w:p>
    <w:p w14:paraId="32014AD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four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(int)numericUpDown2.Value;</w:t>
      </w:r>
    </w:p>
    <w:p w14:paraId="76A135B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thre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(int)numericUpDown3.Value;</w:t>
      </w:r>
    </w:p>
    <w:p w14:paraId="21972B0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two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(int)numericUpDown4.Value;</w:t>
      </w:r>
    </w:p>
    <w:p w14:paraId="3F5AEBE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(int)numericUpDown5.Value;</w:t>
      </w:r>
    </w:p>
    <w:p w14:paraId="1E18215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EC47B4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SaveToFil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name);</w:t>
      </w:r>
    </w:p>
    <w:p w14:paraId="72B8FBE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3DA4827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else</w:t>
      </w:r>
    </w:p>
    <w:p w14:paraId="6B2EF0D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 ck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++;</w:t>
      </w:r>
    </w:p>
    <w:p w14:paraId="02D961F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new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6890D54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.Filte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"TXT files (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*.txt)|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*.txt";</w:t>
      </w:r>
    </w:p>
    <w:p w14:paraId="1753627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f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.Show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() =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alogResult.OK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74F4120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5265020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at = new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080C35F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group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comboBox1.Text;</w:t>
      </w:r>
    </w:p>
    <w:p w14:paraId="577E1F2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at.obj = comboBox2.Text;</w:t>
      </w:r>
    </w:p>
    <w:p w14:paraId="1C7D719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fiv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(int)numericUpDown1.Value;</w:t>
      </w:r>
    </w:p>
    <w:p w14:paraId="137B423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four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(int)numericUpDown2.Value;</w:t>
      </w:r>
    </w:p>
    <w:p w14:paraId="7AA8E13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thre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(int)numericUpDown3.Value;</w:t>
      </w:r>
    </w:p>
    <w:p w14:paraId="3BD510F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two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(int)numericUpDown4.Value;</w:t>
      </w:r>
    </w:p>
    <w:p w14:paraId="77F9864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(int)numericUpDown5.Value;</w:t>
      </w:r>
    </w:p>
    <w:p w14:paraId="3AA095B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            name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.FileNam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3D9BDA7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.SaveToFil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.FileNam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1F1879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</w:p>
    <w:p w14:paraId="08FD93D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031C530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    </w:t>
      </w:r>
    </w:p>
    <w:p w14:paraId="70A908E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1FC87BD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942B3F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comboBox3_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xtChanged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object sender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ventArg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)</w:t>
      </w:r>
    </w:p>
    <w:p w14:paraId="3EFE65D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4096C1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hart1.Series.Clear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;</w:t>
      </w:r>
    </w:p>
    <w:p w14:paraId="7286586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ChartAreas[0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ackColor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or.Whit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26F9FB9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</w:t>
      </w:r>
    </w:p>
    <w:p w14:paraId="5F350AF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hart1.Series.Add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(new Series() {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hartTyp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riesChartType.Ba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});</w:t>
      </w:r>
    </w:p>
    <w:p w14:paraId="10F3B54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07D1F3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string&gt; list = new List&lt;string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0B230E9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double&gt;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isty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new List&lt;double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5AF49FA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59CFAB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ist&lt;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&gt;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Lis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Attestat.LoadFromFile1(name);</w:t>
      </w:r>
    </w:p>
    <w:p w14:paraId="224A474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foreach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esta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pr in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Lis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169CFC5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1F8A042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r.group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comboBox3.Text)</w:t>
      </w:r>
    </w:p>
    <w:p w14:paraId="0CCF196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000D48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ist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r.obj.ToStrin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);</w:t>
      </w:r>
    </w:p>
    <w:p w14:paraId="189D5B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isty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r.ab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67C51C3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0FD8B07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06F75D6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AC67E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ing[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xValue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ist.ToArray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;</w:t>
      </w:r>
    </w:p>
    <w:p w14:paraId="0BF85E4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ouble[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yValue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isty.ToArray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 ;</w:t>
      </w:r>
    </w:p>
    <w:p w14:paraId="524629F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8C547A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ChartAreas[0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xisY.Titl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;</w:t>
      </w:r>
    </w:p>
    <w:p w14:paraId="735A470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</w:t>
      </w:r>
    </w:p>
    <w:p w14:paraId="6963B9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ChartAreas[0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xisX.IsReverse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true;</w:t>
      </w:r>
    </w:p>
    <w:p w14:paraId="31C980A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hart1.Series[0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ints.DataBindXY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xValue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yValue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1A58E51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5F59E1E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63C0B0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comboBox1_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xtChanged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object sender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ventArg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)</w:t>
      </w:r>
    </w:p>
    <w:p w14:paraId="187FB03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7596CE1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roupBox1.Enabled = true;</w:t>
      </w:r>
    </w:p>
    <w:p w14:paraId="356D527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groupBox1.Visible = true;</w:t>
      </w:r>
    </w:p>
    <w:p w14:paraId="3E00D6A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4136919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57C230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3_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lick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object sender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ventArg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)</w:t>
      </w:r>
    </w:p>
    <w:p w14:paraId="6659715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105E7C6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new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13D7A58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.Filte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"TXT files (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*.txt)|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*.txt";</w:t>
      </w:r>
    </w:p>
    <w:p w14:paraId="52F52C2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.Show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() =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alogResult.OK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22AB38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1DA6FF0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Записываем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в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</w:t>
      </w:r>
    </w:p>
    <w:p w14:paraId="2A937BC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using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eamWrite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writer = new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reamWrite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.FileNam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)</w:t>
      </w:r>
    </w:p>
    <w:p w14:paraId="770043E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14:paraId="6039E11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</w:p>
    <w:p w14:paraId="277DFA7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                    // Записываем данные из таблицы данных в файл</w:t>
      </w:r>
    </w:p>
    <w:p w14:paraId="26FE746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oreach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GridViewRow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row in dataGridView1.Rows)</w:t>
      </w:r>
    </w:p>
    <w:p w14:paraId="0AC4971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</w:t>
      </w:r>
    </w:p>
    <w:p w14:paraId="32E4467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.Cell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оме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групп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7A70DEA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.Cell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едме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571BBF0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$"5,{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.Cell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"5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тл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5E7C7FA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$"4,{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.Cell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"4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хо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693928A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$"3,{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.Cell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"3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дв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50D8FDA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$"2,{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.Cell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"2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удв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"].Value}");</w:t>
      </w:r>
    </w:p>
    <w:p w14:paraId="2F880D5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$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/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{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.Cell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ттестованно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}");</w:t>
      </w:r>
    </w:p>
    <w:p w14:paraId="1173BCD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.Cell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бсолют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202114F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riter.WriteLin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w.Cell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ачествен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].Value);</w:t>
      </w:r>
    </w:p>
    <w:p w14:paraId="302F42A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</w:p>
    <w:p w14:paraId="201C7CC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}</w:t>
      </w:r>
    </w:p>
    <w:p w14:paraId="7FEB80A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name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veFileDialog.FileNam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08B4A1B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14AD22A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1164DF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Box.Show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шно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экспортирован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");</w:t>
      </w:r>
    </w:p>
    <w:p w14:paraId="5FB9972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6DE99E1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</w:p>
    <w:p w14:paraId="3663E00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</w:t>
      </w:r>
    </w:p>
    <w:p w14:paraId="309570F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}</w:t>
      </w:r>
    </w:p>
    <w:p w14:paraId="701C5F9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B8C213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button2_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lick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object sender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ventArg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)</w:t>
      </w:r>
    </w:p>
    <w:p w14:paraId="19E2EA1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313C17A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//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Выбираем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файл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данными</w:t>
      </w:r>
    </w:p>
    <w:p w14:paraId="69652A1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penFile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penFile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new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penFile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690C201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penFileDialog.Filte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"TXT files (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*.txt)|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*.txt";</w:t>
      </w:r>
    </w:p>
    <w:p w14:paraId="113943D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penFileDialog.ShowDialog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() =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alogResult.OK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5CEB7AB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50D0D8B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716AA7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new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3B9663B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оме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групп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string));</w:t>
      </w:r>
    </w:p>
    <w:p w14:paraId="137CE84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едме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string));</w:t>
      </w:r>
    </w:p>
    <w:p w14:paraId="39E8DD5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5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тл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)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358026C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4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хо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)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105B6CE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3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дв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)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1E6E2CB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2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удв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)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03B55A6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ттестованно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5F5A85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бсолют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2EC8F5A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ачествен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6E84F3A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D83AA9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var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in Attestat.LoadFromFile1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penFileDialog.FileNam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)</w:t>
      </w:r>
    </w:p>
    <w:p w14:paraId="3F34AF7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633D044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Row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group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val.obj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fiv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fou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thre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two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ab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qual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36DA2F0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6B49DB9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B7AA38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GridViewColumn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column in dataGridView1.Columns)</w:t>
      </w:r>
    </w:p>
    <w:p w14:paraId="7AE019D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024BC52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umn.AutoSizeMod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GridViewAutoSizeColumnMode.AllCell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2FD7AC8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0001BF5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        name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penFileDialog.FileNam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5E15208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B8CB06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GridView1.DataSource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0F59632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733E688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GridView1.RowHeadersVisible = false;</w:t>
      </w:r>
    </w:p>
    <w:p w14:paraId="3C3CB8D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</w:t>
      </w:r>
    </w:p>
    <w:p w14:paraId="008BFA2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15079EA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05E3E44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private void dataGridView1_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useEnter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object sender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ventArg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)</w:t>
      </w:r>
    </w:p>
    <w:p w14:paraId="1A8794A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5E5D9F1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if (</w:t>
      </w:r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ame !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= "")</w:t>
      </w:r>
    </w:p>
    <w:p w14:paraId="48ACC41E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</w:p>
    <w:p w14:paraId="26EC846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AA0EEB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new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6AF1AC6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оме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группы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string));</w:t>
      </w:r>
    </w:p>
    <w:p w14:paraId="546FDCC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Предмет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string));</w:t>
      </w:r>
    </w:p>
    <w:p w14:paraId="6275DE1D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5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отл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)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5ED6E93B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4 (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хор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)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75BE6F7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3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дв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)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25C661A6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2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удв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)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469CF33F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ттестованно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0E2C9ED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Абсолют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60D6679C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Column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Качественная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успеваемость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"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ypeof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nt));</w:t>
      </w:r>
    </w:p>
    <w:p w14:paraId="1C51ACC8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45E37B9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var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in Attestat.LoadFromFile1(name))</w:t>
      </w:r>
    </w:p>
    <w:p w14:paraId="2D8C572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7BF732D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.Rows.Add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group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val.obj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fiv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four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thre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two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not_att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ab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l.qual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5565BE7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3B47BD3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4A327105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foreach (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GridViewColumn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column in dataGridView1.Columns)</w:t>
      </w:r>
    </w:p>
    <w:p w14:paraId="0C26B3B2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</w:p>
    <w:p w14:paraId="43C87633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lumn.AutoSizeMode</w:t>
      </w:r>
      <w:proofErr w:type="spellEnd"/>
      <w:proofErr w:type="gram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GridViewAutoSizeColumnMode.AllCells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7C6B67C1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              </w:t>
      </w:r>
    </w:p>
    <w:p w14:paraId="3F78402A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3425837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dataGridView1.DataSource = </w:t>
      </w:r>
      <w:proofErr w:type="spellStart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Table</w:t>
      </w:r>
      <w:proofErr w:type="spellEnd"/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233ED80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14:paraId="3CF13D50" w14:textId="77777777" w:rsidR="008927EE" w:rsidRPr="00D7278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}</w:t>
      </w:r>
    </w:p>
    <w:p w14:paraId="0DC9F138" w14:textId="2B866553" w:rsidR="0033740F" w:rsidRDefault="008927EE" w:rsidP="008927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727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}</w:t>
      </w:r>
    </w:p>
    <w:p w14:paraId="03B0AA6A" w14:textId="6F3E4E45" w:rsidR="008927EE" w:rsidRPr="00D7278F" w:rsidRDefault="0033740F" w:rsidP="0033740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1737ABF1" w14:textId="449250FA" w:rsidR="008927EE" w:rsidRPr="0033740F" w:rsidRDefault="008927EE" w:rsidP="0033740F">
      <w:pPr>
        <w:pStyle w:val="a5"/>
        <w:numPr>
          <w:ilvl w:val="1"/>
          <w:numId w:val="5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33740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Алгоритмы</w:t>
      </w:r>
    </w:p>
    <w:p w14:paraId="4DCBF1AD" w14:textId="77777777" w:rsidR="008927EE" w:rsidRPr="00D7278F" w:rsidRDefault="008927EE" w:rsidP="008927EE">
      <w:pPr>
        <w:jc w:val="center"/>
        <w:rPr>
          <w:sz w:val="24"/>
          <w:szCs w:val="24"/>
        </w:rPr>
      </w:pPr>
      <w:r w:rsidRPr="00D7278F">
        <w:rPr>
          <w:noProof/>
          <w:sz w:val="24"/>
          <w:szCs w:val="24"/>
        </w:rPr>
        <w:drawing>
          <wp:inline distT="0" distB="0" distL="0" distR="0" wp14:anchorId="6F989787" wp14:editId="4BFA0F6D">
            <wp:extent cx="2953162" cy="3296110"/>
            <wp:effectExtent l="0" t="0" r="0" b="0"/>
            <wp:docPr id="20152602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260284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2953162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34B5F" w14:textId="16C7048F" w:rsidR="008927EE" w:rsidRPr="00D7278F" w:rsidRDefault="0033740F" w:rsidP="008927EE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20 </w:t>
      </w:r>
      <w:r>
        <w:rPr>
          <w:rFonts w:ascii="Times New Roman" w:hAnsi="Times New Roman" w:cs="Times New Roman"/>
          <w:sz w:val="24"/>
          <w:szCs w:val="24"/>
          <w:lang w:val="en-US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А</w:t>
      </w:r>
      <w:r w:rsidR="008927EE" w:rsidRPr="00D7278F">
        <w:rPr>
          <w:rFonts w:ascii="Times New Roman" w:hAnsi="Times New Roman" w:cs="Times New Roman"/>
          <w:sz w:val="24"/>
          <w:szCs w:val="24"/>
        </w:rPr>
        <w:t xml:space="preserve">лгоритм метода </w:t>
      </w:r>
      <w:r w:rsidR="008927EE" w:rsidRPr="00D7278F">
        <w:rPr>
          <w:rFonts w:ascii="Times New Roman" w:hAnsi="Times New Roman" w:cs="Times New Roman"/>
          <w:sz w:val="24"/>
          <w:szCs w:val="24"/>
          <w:lang w:val="en-US"/>
        </w:rPr>
        <w:t>abs</w:t>
      </w:r>
    </w:p>
    <w:p w14:paraId="2D6F46F7" w14:textId="77777777" w:rsidR="008927EE" w:rsidRPr="00D7278F" w:rsidRDefault="008927EE" w:rsidP="008927EE">
      <w:pPr>
        <w:jc w:val="center"/>
        <w:rPr>
          <w:sz w:val="24"/>
          <w:szCs w:val="24"/>
        </w:rPr>
      </w:pPr>
      <w:r w:rsidRPr="00D7278F">
        <w:rPr>
          <w:noProof/>
          <w:sz w:val="24"/>
          <w:szCs w:val="24"/>
        </w:rPr>
        <w:drawing>
          <wp:inline distT="0" distB="0" distL="0" distR="0" wp14:anchorId="532EAC54" wp14:editId="4095E34A">
            <wp:extent cx="2896004" cy="3448531"/>
            <wp:effectExtent l="0" t="0" r="0" b="0"/>
            <wp:docPr id="2555774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577435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2896004" cy="3448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24833" w14:textId="3A63FF41" w:rsidR="008927EE" w:rsidRPr="00D7278F" w:rsidRDefault="00885B09" w:rsidP="008927EE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исунок 121 -</w:t>
      </w:r>
      <w:r w:rsidR="008927EE" w:rsidRPr="00D7278F">
        <w:rPr>
          <w:rFonts w:ascii="Times New Roman" w:hAnsi="Times New Roman" w:cs="Times New Roman"/>
          <w:sz w:val="24"/>
          <w:szCs w:val="24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</w:rPr>
        <w:t>А</w:t>
      </w:r>
      <w:r w:rsidR="008927EE" w:rsidRPr="00D7278F">
        <w:rPr>
          <w:rFonts w:ascii="Times New Roman" w:hAnsi="Times New Roman" w:cs="Times New Roman"/>
          <w:sz w:val="24"/>
          <w:szCs w:val="24"/>
        </w:rPr>
        <w:t xml:space="preserve">лгоритм метода </w:t>
      </w:r>
      <w:r w:rsidR="008927EE" w:rsidRPr="00D7278F">
        <w:rPr>
          <w:rFonts w:ascii="Times New Roman" w:hAnsi="Times New Roman" w:cs="Times New Roman"/>
          <w:sz w:val="24"/>
          <w:szCs w:val="24"/>
          <w:lang w:val="en-US"/>
        </w:rPr>
        <w:t>qual</w:t>
      </w:r>
    </w:p>
    <w:p w14:paraId="49E0DEF0" w14:textId="52D574B4" w:rsidR="003B0BA9" w:rsidRPr="008927EE" w:rsidRDefault="008927EE" w:rsidP="008927EE">
      <w:pPr>
        <w:spacing w:after="0" w:line="240" w:lineRule="auto"/>
        <w:rPr>
          <w:rFonts w:ascii="Times New Roman" w:eastAsia="Calibri" w:hAnsi="Times New Roman"/>
          <w:bCs/>
          <w:sz w:val="24"/>
          <w:lang w:val="en-US" w:eastAsia="en-US"/>
        </w:rPr>
      </w:pPr>
      <w:r>
        <w:br w:type="page"/>
      </w:r>
    </w:p>
    <w:p w14:paraId="71E57DD7" w14:textId="77777777" w:rsidR="003B0BA9" w:rsidRPr="003B0BA9" w:rsidRDefault="003B0BA9" w:rsidP="008927EE">
      <w:pPr>
        <w:keepNext/>
        <w:numPr>
          <w:ilvl w:val="0"/>
          <w:numId w:val="54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B0BA9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Протокол испытаний</w:t>
      </w:r>
    </w:p>
    <w:p w14:paraId="0C199AB8" w14:textId="77A87310" w:rsidR="003B0BA9" w:rsidRPr="003B0BA9" w:rsidRDefault="003B0BA9" w:rsidP="003B0BA9">
      <w:pPr>
        <w:spacing w:line="360" w:lineRule="auto"/>
        <w:contextualSpacing/>
        <w:jc w:val="right"/>
        <w:rPr>
          <w:rFonts w:ascii="Times New Roman" w:eastAsia="Calibri" w:hAnsi="Times New Roman" w:cs="Times New Roman"/>
          <w:i/>
          <w:iCs/>
          <w:sz w:val="24"/>
          <w:lang w:val="en-US" w:eastAsia="en-US"/>
        </w:rPr>
      </w:pPr>
      <w:proofErr w:type="spellStart"/>
      <w:r w:rsidRPr="003B0BA9">
        <w:rPr>
          <w:rFonts w:ascii="Times New Roman" w:eastAsia="Calibri" w:hAnsi="Times New Roman" w:cs="Times New Roman"/>
          <w:i/>
          <w:iCs/>
          <w:sz w:val="24"/>
          <w:lang w:val="en-US" w:eastAsia="en-US"/>
        </w:rPr>
        <w:t>Таблица</w:t>
      </w:r>
      <w:proofErr w:type="spellEnd"/>
      <w:r w:rsidRPr="003B0BA9">
        <w:rPr>
          <w:rFonts w:ascii="Times New Roman" w:eastAsia="Calibri" w:hAnsi="Times New Roman" w:cs="Times New Roman"/>
          <w:i/>
          <w:iCs/>
          <w:sz w:val="24"/>
          <w:lang w:val="en-US" w:eastAsia="en-US"/>
        </w:rPr>
        <w:t xml:space="preserve"> </w:t>
      </w:r>
      <w:r w:rsidR="00885B09">
        <w:rPr>
          <w:rFonts w:ascii="Times New Roman" w:eastAsia="Calibri" w:hAnsi="Times New Roman" w:cs="Times New Roman"/>
          <w:i/>
          <w:iCs/>
          <w:sz w:val="24"/>
          <w:lang w:eastAsia="en-US"/>
        </w:rPr>
        <w:t>17</w:t>
      </w:r>
      <w:r w:rsidR="002B77D2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 </w:t>
      </w:r>
      <w:proofErr w:type="gramStart"/>
      <w:r w:rsidR="002B77D2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- </w:t>
      </w:r>
      <w:r w:rsidRPr="003B0BA9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 Протокол</w:t>
      </w:r>
      <w:proofErr w:type="gramEnd"/>
      <w:r w:rsidRPr="003B0BA9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 испытаний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6"/>
        <w:gridCol w:w="2695"/>
        <w:gridCol w:w="3054"/>
        <w:gridCol w:w="1795"/>
      </w:tblGrid>
      <w:tr w:rsidR="002B77D2" w:rsidRPr="00D7278F" w14:paraId="452D30CF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1B5EC7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оверяемые требования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0FD607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ообщения программы и вводимые значения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92AD4D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жидаемые результаты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0F25E3" w14:textId="77777777" w:rsidR="002B77D2" w:rsidRPr="00D7278F" w:rsidRDefault="002B77D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Фактические результаты</w:t>
            </w:r>
          </w:p>
        </w:tc>
      </w:tr>
      <w:tr w:rsidR="002B77D2" w:rsidRPr="00D7278F" w14:paraId="258AFCF3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B649A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пособность программы обеспечить ввод данных и сохранение </w:t>
            </w:r>
            <w:proofErr w:type="spell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веденых</w:t>
            </w:r>
            <w:proofErr w:type="spellEnd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данных во время работы программы 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340D9D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вести количество пятерок, четверок, троек, двоек и не аттестаций. Нажать на кнопку «Сохранить»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FB35BF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ри переключении групп или предметов данные </w:t>
            </w:r>
            <w:proofErr w:type="gramStart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 предмету</w:t>
            </w:r>
            <w:proofErr w:type="gramEnd"/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по которому были введены будут соответствовать введенны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49C804" w14:textId="158399F9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2 -123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55617454" w14:textId="77777777" w:rsidTr="00CE5F56">
        <w:trPr>
          <w:tblCellSpacing w:w="0" w:type="dxa"/>
        </w:trPr>
        <w:tc>
          <w:tcPr>
            <w:tcW w:w="181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16B24B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просмотр данных о абсолютной и качественной успеваемости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C2D40A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значениях оценок: 5-11, 4-22, 3-30, 2-30, на-30. Перейти на вкладку Таблица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4D79F3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переключении на против предмета будет подсчитана абсолютная успеваемость = 61 и качественная = 3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94C0B7C" w14:textId="78DC61D3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ок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4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1AE5DE30" w14:textId="77777777" w:rsidTr="00CE5F56">
        <w:trPr>
          <w:tblCellSpacing w:w="0" w:type="dxa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B8A40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78FDB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значениях оценок: 5-11, 4-22, 3-30, 2-30, на-30. Перейти на вкладку Диаграмма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0A9AA78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 переключении в столбцах, отвечающих за данные по предмету, будут совпадать по шкале с абсолютной успеваемост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FDB3C2" w14:textId="6C99DB23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ок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5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429C6944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89A090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выдачу ошибки при загрузке файла неправильного формата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E1BF4E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жать на кнопку «Загрузить из файла». Выбрать файл с неправильным форматом данных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74EB14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сле закрытия диалога открытия файла появится сообщение об ошибке загрузки файл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6B2CA3" w14:textId="680FAE9A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6</w:t>
            </w:r>
            <w:r w:rsidR="004F0C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127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2D25527E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7F3FE1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загрузку данных из файла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C25CF9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жать на кнопку «Загрузить из файла». Выбрать исправный файл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75AC2D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сле закрытия диалога открытия файла появятся обновленные данные в таблице и обновятся в списке групп и предметов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5B0D98" w14:textId="2AE4DAA9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  <w:r w:rsidR="004F0C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8 - </w:t>
            </w:r>
            <w:r w:rsidR="0022714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9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2B77D2" w:rsidRPr="00D7278F" w14:paraId="0BECF358" w14:textId="77777777" w:rsidTr="00CE5F56">
        <w:trPr>
          <w:tblCellSpacing w:w="0" w:type="dxa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DA7030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особность программы обеспечить выгрузку данных в файл</w:t>
            </w:r>
          </w:p>
        </w:tc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0E8EB1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жать на кнопку «Сохранить в файл». Выбрать файл для сохранения в него данных</w:t>
            </w:r>
          </w:p>
        </w:tc>
        <w:tc>
          <w:tcPr>
            <w:tcW w:w="3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85116B" w14:textId="77777777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сле закрытия диалога сохранения файла и его открытия в проводнике данные в нем будут соответствовать данным с формы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F9E5AE" w14:textId="63DA9563" w:rsidR="002B77D2" w:rsidRPr="00D7278F" w:rsidRDefault="002B77D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ответствуют ожидаемым результатам (см. Рисунки </w:t>
            </w:r>
            <w:r w:rsidR="00FC5BB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  <w:r w:rsidR="004F0C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  <w:r w:rsidR="00FC5BB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1</w:t>
            </w:r>
            <w:r w:rsidR="0022714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  <w:r w:rsidR="007A044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  <w:r w:rsidRPr="00D7278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</w:tbl>
    <w:p w14:paraId="1C40341D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</w:p>
    <w:p w14:paraId="661BF867" w14:textId="77777777" w:rsidR="002B77D2" w:rsidRPr="00D7278F" w:rsidRDefault="002B77D2" w:rsidP="002B77D2">
      <w:pPr>
        <w:pStyle w:val="a5"/>
        <w:numPr>
          <w:ilvl w:val="1"/>
          <w:numId w:val="57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t>Результаты тестировния проекта</w:t>
      </w:r>
    </w:p>
    <w:p w14:paraId="5A156647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47A0D294" wp14:editId="7FBB4025">
            <wp:extent cx="5940425" cy="3834765"/>
            <wp:effectExtent l="0" t="0" r="3175" b="0"/>
            <wp:docPr id="1127569413" name="Рисунок 1127569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189FD" w14:textId="2E93C501" w:rsidR="002B77D2" w:rsidRPr="00D7278F" w:rsidRDefault="00FC5BB0" w:rsidP="002B77D2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2- Контроль ввода данных</w:t>
      </w:r>
    </w:p>
    <w:p w14:paraId="10175A5F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D98B71D" wp14:editId="76B5AE1F">
            <wp:extent cx="5940425" cy="3970020"/>
            <wp:effectExtent l="0" t="0" r="3175" b="0"/>
            <wp:docPr id="1127569414" name="Рисунок 1127569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2477F" w14:textId="565A595D" w:rsidR="00FC5BB0" w:rsidRPr="00D7278F" w:rsidRDefault="00FC5BB0" w:rsidP="00FC5BB0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</w:t>
      </w:r>
      <w:r>
        <w:rPr>
          <w:rFonts w:ascii="Times New Roman" w:hAnsi="Times New Roman" w:cs="Times New Roman"/>
          <w:noProof/>
          <w:sz w:val="24"/>
          <w:szCs w:val="24"/>
        </w:rPr>
        <w:t>3</w:t>
      </w:r>
      <w:r>
        <w:rPr>
          <w:rFonts w:ascii="Times New Roman" w:hAnsi="Times New Roman" w:cs="Times New Roman"/>
          <w:noProof/>
          <w:sz w:val="24"/>
          <w:szCs w:val="24"/>
        </w:rPr>
        <w:t>- Контроль ввода данных</w:t>
      </w:r>
    </w:p>
    <w:p w14:paraId="7B42B84E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32E5CC41" wp14:editId="34D9B028">
            <wp:extent cx="5940425" cy="3873500"/>
            <wp:effectExtent l="0" t="0" r="3175" b="0"/>
            <wp:docPr id="1127569415" name="Рисунок 1127569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32C42" w14:textId="0142DDF7" w:rsidR="00FC5BB0" w:rsidRPr="00D7278F" w:rsidRDefault="00FC5BB0" w:rsidP="00FC5BB0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</w:t>
      </w:r>
      <w:r>
        <w:rPr>
          <w:rFonts w:ascii="Times New Roman" w:hAnsi="Times New Roman" w:cs="Times New Roman"/>
          <w:noProof/>
          <w:sz w:val="24"/>
          <w:szCs w:val="24"/>
        </w:rPr>
        <w:t>4</w:t>
      </w:r>
      <w:r>
        <w:rPr>
          <w:rFonts w:ascii="Times New Roman" w:hAnsi="Times New Roman" w:cs="Times New Roman"/>
          <w:noProof/>
          <w:sz w:val="24"/>
          <w:szCs w:val="24"/>
        </w:rPr>
        <w:t xml:space="preserve">- </w:t>
      </w:r>
      <w:r w:rsidR="00A54581">
        <w:rPr>
          <w:rFonts w:ascii="Times New Roman" w:hAnsi="Times New Roman" w:cs="Times New Roman"/>
          <w:noProof/>
          <w:sz w:val="24"/>
          <w:szCs w:val="24"/>
        </w:rPr>
        <w:t>Просмотр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данных</w:t>
      </w:r>
    </w:p>
    <w:p w14:paraId="6B1B4E6B" w14:textId="77777777" w:rsidR="002B77D2" w:rsidRPr="00D7278F" w:rsidRDefault="002B77D2" w:rsidP="002B77D2">
      <w:pPr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1E47C081" wp14:editId="41B0E3C3">
            <wp:extent cx="5940425" cy="3844290"/>
            <wp:effectExtent l="0" t="0" r="3175" b="3810"/>
            <wp:docPr id="1127569416" name="Рисунок 1127569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A0F30" w14:textId="6F1918DF" w:rsidR="00A54581" w:rsidRPr="00D7278F" w:rsidRDefault="00A54581" w:rsidP="00A54581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</w:t>
      </w:r>
      <w:r>
        <w:rPr>
          <w:rFonts w:ascii="Times New Roman" w:hAnsi="Times New Roman" w:cs="Times New Roman"/>
          <w:noProof/>
          <w:sz w:val="24"/>
          <w:szCs w:val="24"/>
        </w:rPr>
        <w:t>5 - Диаграмма</w:t>
      </w:r>
    </w:p>
    <w:p w14:paraId="3243C3C3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3A1E93F2" wp14:editId="421E782A">
            <wp:extent cx="2514951" cy="885949"/>
            <wp:effectExtent l="0" t="0" r="0" b="9525"/>
            <wp:docPr id="1127569419" name="Рисунок 1127569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2514951" cy="88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C12BB" w14:textId="0E3E9B5C" w:rsidR="00A54581" w:rsidRPr="00D7278F" w:rsidRDefault="00A54581" w:rsidP="00A54581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</w:t>
      </w:r>
      <w:r w:rsidR="004F0C06">
        <w:rPr>
          <w:rFonts w:ascii="Times New Roman" w:hAnsi="Times New Roman" w:cs="Times New Roman"/>
          <w:noProof/>
          <w:sz w:val="24"/>
          <w:szCs w:val="24"/>
        </w:rPr>
        <w:t>6</w:t>
      </w:r>
      <w:r>
        <w:rPr>
          <w:rFonts w:ascii="Times New Roman" w:hAnsi="Times New Roman" w:cs="Times New Roman"/>
          <w:noProof/>
          <w:sz w:val="24"/>
          <w:szCs w:val="24"/>
        </w:rPr>
        <w:t xml:space="preserve">- Контроль </w:t>
      </w:r>
      <w:r>
        <w:rPr>
          <w:rFonts w:ascii="Times New Roman" w:hAnsi="Times New Roman" w:cs="Times New Roman"/>
          <w:noProof/>
          <w:sz w:val="24"/>
          <w:szCs w:val="24"/>
        </w:rPr>
        <w:t>сохранения данных</w:t>
      </w:r>
    </w:p>
    <w:p w14:paraId="3343AA03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25F4C784" wp14:editId="3A96C7C7">
            <wp:extent cx="3134162" cy="1295581"/>
            <wp:effectExtent l="0" t="0" r="0" b="0"/>
            <wp:docPr id="1127569420" name="Рисунок 1127569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3134162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B4C9F" w14:textId="4D47254E" w:rsidR="004F0C06" w:rsidRPr="00D7278F" w:rsidRDefault="004F0C06" w:rsidP="004F0C0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</w:t>
      </w:r>
      <w:r>
        <w:rPr>
          <w:rFonts w:ascii="Times New Roman" w:hAnsi="Times New Roman" w:cs="Times New Roman"/>
          <w:noProof/>
          <w:sz w:val="24"/>
          <w:szCs w:val="24"/>
        </w:rPr>
        <w:t>7</w:t>
      </w:r>
      <w:r>
        <w:rPr>
          <w:rFonts w:ascii="Times New Roman" w:hAnsi="Times New Roman" w:cs="Times New Roman"/>
          <w:noProof/>
          <w:sz w:val="24"/>
          <w:szCs w:val="24"/>
        </w:rPr>
        <w:t>- Контроль сохранения данных</w:t>
      </w:r>
    </w:p>
    <w:p w14:paraId="737F4BAA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57AF94E" wp14:editId="19BB0147">
            <wp:extent cx="3296110" cy="2200582"/>
            <wp:effectExtent l="0" t="0" r="0" b="9525"/>
            <wp:docPr id="1127569421" name="Рисунок 1127569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3296110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EF016" w14:textId="584DDAEA" w:rsidR="004F0C06" w:rsidRPr="00D7278F" w:rsidRDefault="004F0C06" w:rsidP="004F0C0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</w:t>
      </w:r>
      <w:r>
        <w:rPr>
          <w:rFonts w:ascii="Times New Roman" w:hAnsi="Times New Roman" w:cs="Times New Roman"/>
          <w:noProof/>
          <w:sz w:val="24"/>
          <w:szCs w:val="24"/>
        </w:rPr>
        <w:t>8</w:t>
      </w:r>
      <w:r>
        <w:rPr>
          <w:rFonts w:ascii="Times New Roman" w:hAnsi="Times New Roman" w:cs="Times New Roman"/>
          <w:noProof/>
          <w:sz w:val="24"/>
          <w:szCs w:val="24"/>
        </w:rPr>
        <w:t>- Контроль сохранения данных</w:t>
      </w:r>
    </w:p>
    <w:p w14:paraId="4A3F2076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D7278F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62CAF66" wp14:editId="6B51B524">
            <wp:extent cx="5940425" cy="4164330"/>
            <wp:effectExtent l="0" t="0" r="3175" b="7620"/>
            <wp:docPr id="1127569426" name="Рисунок 1127569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6FFA8" w14:textId="154A8E24" w:rsidR="004F0C06" w:rsidRPr="00D7278F" w:rsidRDefault="004F0C06" w:rsidP="004F0C0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2</w:t>
      </w:r>
      <w:r>
        <w:rPr>
          <w:rFonts w:ascii="Times New Roman" w:hAnsi="Times New Roman" w:cs="Times New Roman"/>
          <w:noProof/>
          <w:sz w:val="24"/>
          <w:szCs w:val="24"/>
        </w:rPr>
        <w:t>9</w:t>
      </w:r>
      <w:r>
        <w:rPr>
          <w:rFonts w:ascii="Times New Roman" w:hAnsi="Times New Roman" w:cs="Times New Roman"/>
          <w:noProof/>
          <w:sz w:val="24"/>
          <w:szCs w:val="24"/>
        </w:rPr>
        <w:t>- Контроль сохранения данных</w:t>
      </w:r>
    </w:p>
    <w:p w14:paraId="44ECEA6D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89F2528" wp14:editId="4C614BC4">
            <wp:extent cx="5940425" cy="3859530"/>
            <wp:effectExtent l="0" t="0" r="3175" b="7620"/>
            <wp:docPr id="1127569423" name="Рисунок 1127569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4B2CC" w14:textId="2E890D60" w:rsidR="0022714D" w:rsidRPr="00D7278F" w:rsidRDefault="0022714D" w:rsidP="0022714D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</w:t>
      </w:r>
      <w:r>
        <w:rPr>
          <w:rFonts w:ascii="Times New Roman" w:hAnsi="Times New Roman" w:cs="Times New Roman"/>
          <w:noProof/>
          <w:sz w:val="24"/>
          <w:szCs w:val="24"/>
        </w:rPr>
        <w:t>30</w:t>
      </w:r>
      <w:r>
        <w:rPr>
          <w:rFonts w:ascii="Times New Roman" w:hAnsi="Times New Roman" w:cs="Times New Roman"/>
          <w:noProof/>
          <w:sz w:val="24"/>
          <w:szCs w:val="24"/>
        </w:rPr>
        <w:t xml:space="preserve">- Контроль </w:t>
      </w:r>
      <w:r>
        <w:rPr>
          <w:rFonts w:ascii="Times New Roman" w:hAnsi="Times New Roman" w:cs="Times New Roman"/>
          <w:noProof/>
          <w:sz w:val="24"/>
          <w:szCs w:val="24"/>
        </w:rPr>
        <w:t>выгрузки данных</w:t>
      </w:r>
    </w:p>
    <w:p w14:paraId="63C58665" w14:textId="77777777" w:rsidR="002B77D2" w:rsidRPr="00D7278F" w:rsidRDefault="002B77D2" w:rsidP="002B77D2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D7278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4BA48F0B" wp14:editId="031087F8">
            <wp:extent cx="5940425" cy="4247515"/>
            <wp:effectExtent l="0" t="0" r="3175" b="635"/>
            <wp:docPr id="1127569424" name="Рисунок 1127569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555F8" w14:textId="29C91126" w:rsidR="0022714D" w:rsidRPr="00D7278F" w:rsidRDefault="0022714D" w:rsidP="0022714D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3</w:t>
      </w:r>
      <w:r>
        <w:rPr>
          <w:rFonts w:ascii="Times New Roman" w:hAnsi="Times New Roman" w:cs="Times New Roman"/>
          <w:noProof/>
          <w:sz w:val="24"/>
          <w:szCs w:val="24"/>
        </w:rPr>
        <w:t>1</w:t>
      </w:r>
      <w:r>
        <w:rPr>
          <w:rFonts w:ascii="Times New Roman" w:hAnsi="Times New Roman" w:cs="Times New Roman"/>
          <w:noProof/>
          <w:sz w:val="24"/>
          <w:szCs w:val="24"/>
        </w:rPr>
        <w:t>- Контроль выгрузки данных</w:t>
      </w:r>
    </w:p>
    <w:p w14:paraId="1F1DB891" w14:textId="3C54FDFA" w:rsidR="0022714D" w:rsidRPr="00D7278F" w:rsidRDefault="0022714D" w:rsidP="0022714D">
      <w:pPr>
        <w:jc w:val="center"/>
        <w:rPr>
          <w:rFonts w:ascii="Times New Roman" w:hAnsi="Times New Roman" w:cs="Times New Roman"/>
          <w:b/>
          <w:bCs/>
          <w:noProof/>
          <w:sz w:val="24"/>
          <w:szCs w:val="24"/>
        </w:rPr>
      </w:pPr>
    </w:p>
    <w:p w14:paraId="607F8DD7" w14:textId="77777777" w:rsidR="006F236F" w:rsidRDefault="006F236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4F2E465B" w14:textId="4EDD06D4" w:rsidR="006F236F" w:rsidRPr="006F236F" w:rsidRDefault="006F236F" w:rsidP="00AE30D3">
      <w:pPr>
        <w:pStyle w:val="14"/>
        <w:rPr>
          <w:rFonts w:eastAsia="Times New Roman"/>
        </w:rPr>
      </w:pPr>
      <w:bookmarkStart w:id="26" w:name="_Toc166685057"/>
      <w:bookmarkStart w:id="27" w:name="_Toc166693850"/>
      <w:bookmarkStart w:id="28" w:name="_Toc166743999"/>
      <w:r w:rsidRPr="006F236F">
        <w:rPr>
          <w:rFonts w:eastAsia="Times New Roman"/>
        </w:rPr>
        <w:lastRenderedPageBreak/>
        <w:t>Тема 8: Разработка игрового приложения</w:t>
      </w:r>
      <w:bookmarkEnd w:id="26"/>
      <w:bookmarkEnd w:id="27"/>
      <w:bookmarkEnd w:id="28"/>
    </w:p>
    <w:p w14:paraId="3D4DE820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sz w:val="24"/>
          <w:lang w:eastAsia="en-US"/>
        </w:rPr>
        <w:t>Цель работы:</w:t>
      </w:r>
      <w:r w:rsidRPr="006F236F">
        <w:rPr>
          <w:rFonts w:ascii="Times New Roman" w:eastAsia="Calibri" w:hAnsi="Times New Roman" w:cs="Times New Roman"/>
          <w:sz w:val="24"/>
          <w:lang w:eastAsia="en-US"/>
        </w:rPr>
        <w:t xml:space="preserve"> Получить практические навыки работы с файловой системой и разработки игрового приложения с использованием таймера.</w:t>
      </w:r>
    </w:p>
    <w:p w14:paraId="70CEF002" w14:textId="77777777" w:rsidR="006F236F" w:rsidRPr="00314613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sz w:val="24"/>
          <w:lang w:eastAsia="en-US"/>
        </w:rPr>
        <w:t>Задание 1</w:t>
      </w:r>
    </w:p>
    <w:p w14:paraId="4DDA7B81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sz w:val="24"/>
          <w:lang w:eastAsia="en-US"/>
        </w:rPr>
        <w:t xml:space="preserve">Разработать проект «Слайд-шоу». Программа должна листать картинки вперёд и назад от начала до конца списка и отображать картинку по выбору пользователя, а также поочередно отображать картинки в режиме слайд-шоу при помощи таймера. Картинки разместить во вложенной папке </w:t>
      </w:r>
      <w:r w:rsidRPr="006F236F">
        <w:rPr>
          <w:rFonts w:ascii="Times New Roman" w:eastAsia="Calibri" w:hAnsi="Times New Roman" w:cs="Times New Roman"/>
          <w:sz w:val="24"/>
          <w:lang w:val="en-US" w:eastAsia="en-US"/>
        </w:rPr>
        <w:t>Images</w:t>
      </w:r>
      <w:r w:rsidRPr="006F236F">
        <w:rPr>
          <w:rFonts w:ascii="Times New Roman" w:eastAsia="Calibri" w:hAnsi="Times New Roman" w:cs="Times New Roman"/>
          <w:sz w:val="24"/>
          <w:lang w:eastAsia="en-US"/>
        </w:rPr>
        <w:t>. Список имён графических файлов должен формироваться автоматически в программе при помощи команд поиска директории и поиска файлов с заданным расширением.</w:t>
      </w:r>
    </w:p>
    <w:p w14:paraId="51C0EA97" w14:textId="77777777" w:rsidR="006F236F" w:rsidRPr="00314613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2.</w:t>
      </w:r>
    </w:p>
    <w:p w14:paraId="70F47DD1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sz w:val="24"/>
          <w:lang w:eastAsia="en-US"/>
        </w:rPr>
        <w:t>Добавьте в проект викторину. Требуется угадывать картинки, которые программа предлагает в случайном порядке. Ограничить время викторины с помощью таймера. Варианты ответов выводить в виде зависимых кнопок выбора и сформировать следующим образом: один верный и еще несколько вариантов из списка (без повторений). По окончании викторины вычислить процент правильных ответов и вывести результат по 100-балльной системе.</w:t>
      </w:r>
    </w:p>
    <w:p w14:paraId="6E8BA865" w14:textId="77777777" w:rsidR="006F236F" w:rsidRPr="00314613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314613">
        <w:rPr>
          <w:rFonts w:ascii="Times New Roman" w:eastAsia="Calibri" w:hAnsi="Times New Roman" w:cs="Times New Roman"/>
          <w:b/>
          <w:bCs/>
          <w:sz w:val="24"/>
          <w:lang w:eastAsia="en-US"/>
        </w:rPr>
        <w:t>Задание 3.</w:t>
      </w:r>
    </w:p>
    <w:p w14:paraId="7EC81310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sz w:val="24"/>
          <w:lang w:eastAsia="en-US"/>
        </w:rPr>
        <w:t>Добавьте в проект настройку параметров: времени сеанса викторины, цвета формы. Настройки должны сохраняться в параметрах проекта и применяться при новом запуске приложения. Также сохраняйте в параметрах проекта лучший рекорд пользователя.</w:t>
      </w:r>
    </w:p>
    <w:p w14:paraId="5C904E10" w14:textId="4F9A2074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 xml:space="preserve">Вариант </w:t>
      </w:r>
      <w:r w:rsidR="007A0446">
        <w:rPr>
          <w:rFonts w:ascii="Times New Roman" w:eastAsia="Calibri" w:hAnsi="Times New Roman" w:cs="Times New Roman"/>
          <w:b/>
          <w:bCs/>
          <w:noProof/>
          <w:sz w:val="24"/>
          <w:lang w:eastAsia="en-US"/>
        </w:rPr>
        <w:t>5</w:t>
      </w:r>
    </w:p>
    <w:p w14:paraId="1DD5A35B" w14:textId="4C4DE5CE" w:rsidR="006F236F" w:rsidRPr="006F236F" w:rsidRDefault="007A0446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sz w:val="24"/>
          <w:lang w:eastAsia="en-US"/>
        </w:rPr>
      </w:pPr>
      <w:r w:rsidRPr="007A0446">
        <w:rPr>
          <w:rFonts w:ascii="Times New Roman" w:eastAsia="Calibri" w:hAnsi="Times New Roman" w:cs="Times New Roman"/>
          <w:sz w:val="24"/>
          <w:lang w:eastAsia="en-US"/>
        </w:rPr>
        <w:t>Съедобные и несъедобные грибы. Викторина выводит в случайном порядке изображения съедобных и несъедобных грибов, требуется выбрать название гриба и съедобный он или же нет. Варианты ответов в виде падающего списка.</w:t>
      </w:r>
      <w:r w:rsidR="006F236F" w:rsidRPr="006F236F">
        <w:rPr>
          <w:rFonts w:ascii="Times New Roman" w:eastAsia="Calibri" w:hAnsi="Times New Roman" w:cs="Times New Roman"/>
          <w:sz w:val="24"/>
          <w:lang w:eastAsia="en-US"/>
        </w:rPr>
        <w:br w:type="page"/>
      </w:r>
    </w:p>
    <w:p w14:paraId="27E8A969" w14:textId="77777777" w:rsidR="006F236F" w:rsidRPr="006F236F" w:rsidRDefault="006F236F" w:rsidP="006F236F">
      <w:pPr>
        <w:spacing w:after="360" w:line="240" w:lineRule="auto"/>
        <w:contextualSpacing/>
        <w:jc w:val="center"/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</w:pPr>
      <w:r w:rsidRPr="006F236F">
        <w:rPr>
          <w:rFonts w:ascii="Times New Roman" w:eastAsia="Times New Roman" w:hAnsi="Times New Roman" w:cs="Times New Roman"/>
          <w:b/>
          <w:spacing w:val="-10"/>
          <w:kern w:val="28"/>
          <w:sz w:val="28"/>
          <w:szCs w:val="56"/>
          <w:lang w:eastAsia="en-US"/>
        </w:rPr>
        <w:lastRenderedPageBreak/>
        <w:t>Выполнение задания</w:t>
      </w:r>
    </w:p>
    <w:p w14:paraId="23B7E256" w14:textId="77777777" w:rsidR="006F236F" w:rsidRPr="006F236F" w:rsidRDefault="006F236F" w:rsidP="006F236F">
      <w:pPr>
        <w:numPr>
          <w:ilvl w:val="0"/>
          <w:numId w:val="32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t>Проектирование пользовательского интерфейса</w:t>
      </w:r>
    </w:p>
    <w:p w14:paraId="5F511069" w14:textId="1739F474" w:rsidR="00685714" w:rsidRPr="00685714" w:rsidRDefault="00685714" w:rsidP="00685714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сновная форма представлена на ри</w:t>
      </w:r>
      <w:r w:rsidR="002C3EA8">
        <w:rPr>
          <w:rFonts w:ascii="Times New Roman" w:hAnsi="Times New Roman" w:cs="Times New Roman"/>
          <w:sz w:val="24"/>
          <w:szCs w:val="24"/>
        </w:rPr>
        <w:t>сунке 132</w:t>
      </w:r>
    </w:p>
    <w:p w14:paraId="43EF65C2" w14:textId="77777777" w:rsidR="00685714" w:rsidRPr="00685714" w:rsidRDefault="00685714" w:rsidP="00685714">
      <w:pPr>
        <w:ind w:firstLine="709"/>
        <w:jc w:val="both"/>
        <w:rPr>
          <w:rFonts w:ascii="Times New Roman" w:hAnsi="Times New Roman" w:cs="Times New Roman"/>
          <w:noProof/>
          <w:sz w:val="24"/>
          <w:szCs w:val="24"/>
          <w:lang w:val="en-US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477A7ED1" wp14:editId="41600339">
                <wp:simplePos x="0" y="0"/>
                <wp:positionH relativeFrom="margin">
                  <wp:posOffset>2863215</wp:posOffset>
                </wp:positionH>
                <wp:positionV relativeFrom="paragraph">
                  <wp:posOffset>1363345</wp:posOffset>
                </wp:positionV>
                <wp:extent cx="981075" cy="285750"/>
                <wp:effectExtent l="0" t="0" r="28575" b="971550"/>
                <wp:wrapNone/>
                <wp:docPr id="423330555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1075" cy="28575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433325"/>
                            <a:gd name="adj4" fmla="val 5019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242E7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_next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7A7ED1" id="Выноска: линия 1" o:spid="_x0000_s1179" type="#_x0000_t47" style="position:absolute;left:0;text-align:left;margin-left:225.45pt;margin-top:107.35pt;width:77.25pt;height:22.5pt;z-index:2520299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" adj="10842,93598,21194,7977" fillcolor="white [3201]" strokecolor="black [3200]" strokeweight="2pt">
                <v:textbox>
                  <w:txbxContent>
                    <w:p w14:paraId="34242E7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_next</w:t>
                      </w:r>
                      <w:proofErr w:type="spellEnd"/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1B687FBF" wp14:editId="12F9744B">
                <wp:simplePos x="0" y="0"/>
                <wp:positionH relativeFrom="margin">
                  <wp:posOffset>5187315</wp:posOffset>
                </wp:positionH>
                <wp:positionV relativeFrom="paragraph">
                  <wp:posOffset>1182370</wp:posOffset>
                </wp:positionV>
                <wp:extent cx="1000125" cy="266700"/>
                <wp:effectExtent l="514350" t="0" r="28575" b="19050"/>
                <wp:wrapNone/>
                <wp:docPr id="153796746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125" cy="266700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9186"/>
                            <a:gd name="adj4" fmla="val -50928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1796AB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radiobutton2</w:t>
                            </w:r>
                          </w:p>
                          <w:p w14:paraId="02FC1F9A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687FBF" id="_x0000_s1180" type="#_x0000_t47" style="position:absolute;left:0;text-align:left;margin-left:408.45pt;margin-top:93.1pt;width:78.75pt;height:21pt;z-index:2520340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" adj="-11000,1984,79,13936" fillcolor="white [3201]" strokecolor="black [3200]" strokeweight="2pt">
                <v:textbox>
                  <w:txbxContent>
                    <w:p w14:paraId="6B1796AB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radiobutton2</w:t>
                      </w:r>
                    </w:p>
                    <w:p w14:paraId="02FC1F9A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06EF13AD" wp14:editId="1CD290B1">
                <wp:simplePos x="0" y="0"/>
                <wp:positionH relativeFrom="margin">
                  <wp:posOffset>5063490</wp:posOffset>
                </wp:positionH>
                <wp:positionV relativeFrom="paragraph">
                  <wp:posOffset>820420</wp:posOffset>
                </wp:positionV>
                <wp:extent cx="1047750" cy="266700"/>
                <wp:effectExtent l="419100" t="0" r="19050" b="19050"/>
                <wp:wrapNone/>
                <wp:docPr id="308854643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266700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60910"/>
                            <a:gd name="adj4" fmla="val -38569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5505A1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radio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EF13AD" id="_x0000_s1181" type="#_x0000_t47" style="position:absolute;left:0;text-align:left;margin-left:398.7pt;margin-top:64.6pt;width:82.5pt;height:21pt;z-index:2520330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" adj="-8331,13157,79,13936" fillcolor="white [3201]" strokecolor="black [3200]" strokeweight="2pt">
                <v:textbox>
                  <w:txbxContent>
                    <w:p w14:paraId="1D5505A1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radiobutton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55059CA8" wp14:editId="5357C860">
                <wp:simplePos x="0" y="0"/>
                <wp:positionH relativeFrom="margin">
                  <wp:posOffset>2310765</wp:posOffset>
                </wp:positionH>
                <wp:positionV relativeFrom="paragraph">
                  <wp:posOffset>467995</wp:posOffset>
                </wp:positionV>
                <wp:extent cx="1095375" cy="304800"/>
                <wp:effectExtent l="0" t="190500" r="981075" b="19050"/>
                <wp:wrapNone/>
                <wp:docPr id="1672478219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5375" cy="30480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56331"/>
                            <a:gd name="adj4" fmla="val 18502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C5AB2F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group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059CA8" id="_x0000_s1182" type="#_x0000_t47" style="position:absolute;left:0;text-align:left;margin-left:181.95pt;margin-top:36.85pt;width:86.25pt;height:24pt;z-index:2520309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" adj="39966,-12167,21194,7977" fillcolor="white [3201]" strokecolor="black [3200]" strokeweight="2pt">
                <v:textbox>
                  <w:txbxContent>
                    <w:p w14:paraId="61C5AB2F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groupBox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69AEE191" wp14:editId="75105795">
                <wp:simplePos x="0" y="0"/>
                <wp:positionH relativeFrom="margin">
                  <wp:posOffset>2520315</wp:posOffset>
                </wp:positionH>
                <wp:positionV relativeFrom="paragraph">
                  <wp:posOffset>887095</wp:posOffset>
                </wp:positionV>
                <wp:extent cx="1095375" cy="333375"/>
                <wp:effectExtent l="0" t="209550" r="981075" b="28575"/>
                <wp:wrapNone/>
                <wp:docPr id="1390640169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5375" cy="33337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56331"/>
                            <a:gd name="adj4" fmla="val 18502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4515AB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combo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AEE191" id="_x0000_s1183" type="#_x0000_t47" style="position:absolute;left:0;text-align:left;margin-left:198.45pt;margin-top:69.85pt;width:86.25pt;height:26.25pt;z-index:2520320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" adj="39966,-12167,21194,7977" fillcolor="white [3201]" strokecolor="black [3200]" strokeweight="2pt">
                <v:textbox>
                  <w:txbxContent>
                    <w:p w14:paraId="774515AB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comboBox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0EFCDC27" wp14:editId="159682BC">
                <wp:simplePos x="0" y="0"/>
                <wp:positionH relativeFrom="margin">
                  <wp:posOffset>4882515</wp:posOffset>
                </wp:positionH>
                <wp:positionV relativeFrom="paragraph">
                  <wp:posOffset>1725295</wp:posOffset>
                </wp:positionV>
                <wp:extent cx="847725" cy="276225"/>
                <wp:effectExtent l="685800" t="0" r="28575" b="314325"/>
                <wp:wrapNone/>
                <wp:docPr id="384929227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195393"/>
                            <a:gd name="adj4" fmla="val -7789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05D3B08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lab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FCDC27" id="_x0000_s1184" type="#_x0000_t47" style="position:absolute;left:0;text-align:left;margin-left:384.45pt;margin-top:135.85pt;width:66.75pt;height:21.75pt;z-index:252038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" adj="-16825,42205,79,13936" fillcolor="white [3201]" strokecolor="black [3200]" strokeweight="2pt">
                <v:textbox>
                  <w:txbxContent>
                    <w:p w14:paraId="305D3B08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label1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4A223379" wp14:editId="1D1D863F">
                <wp:simplePos x="0" y="0"/>
                <wp:positionH relativeFrom="margin">
                  <wp:posOffset>5253990</wp:posOffset>
                </wp:positionH>
                <wp:positionV relativeFrom="paragraph">
                  <wp:posOffset>2106295</wp:posOffset>
                </wp:positionV>
                <wp:extent cx="876300" cy="276225"/>
                <wp:effectExtent l="228600" t="0" r="19050" b="180975"/>
                <wp:wrapNone/>
                <wp:docPr id="1335913558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276225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150566"/>
                            <a:gd name="adj4" fmla="val -25146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AE69C4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223379" id="_x0000_s1185" type="#_x0000_t47" style="position:absolute;left:0;text-align:left;margin-left:413.7pt;margin-top:165.85pt;width:69pt;height:21.75pt;z-index:252035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" adj="-5432,32522,79,13936" fillcolor="white [3201]" strokecolor="black [3200]" strokeweight="2pt">
                <v:textbox>
                  <w:txbxContent>
                    <w:p w14:paraId="03AE69C4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3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10B3D7D6" wp14:editId="5E6BE204">
                <wp:simplePos x="0" y="0"/>
                <wp:positionH relativeFrom="margin">
                  <wp:posOffset>4063365</wp:posOffset>
                </wp:positionH>
                <wp:positionV relativeFrom="paragraph">
                  <wp:posOffset>1353820</wp:posOffset>
                </wp:positionV>
                <wp:extent cx="847725" cy="276225"/>
                <wp:effectExtent l="0" t="0" r="28575" b="942975"/>
                <wp:wrapNone/>
                <wp:docPr id="872158954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64518"/>
                            <a:gd name="adj2" fmla="val 366"/>
                            <a:gd name="adj3" fmla="val 416083"/>
                            <a:gd name="adj4" fmla="val 63679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1C3F1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B3D7D6" id="_x0000_s1186" type="#_x0000_t47" style="position:absolute;left:0;text-align:left;margin-left:319.95pt;margin-top:106.6pt;width:66.75pt;height:21.75pt;z-index:252036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" adj="13755,89874,79,13936" fillcolor="white [3201]" strokecolor="black [3200]" strokeweight="2pt">
                <v:textbox>
                  <w:txbxContent>
                    <w:p w14:paraId="551C3F1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2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6BCA92E9" wp14:editId="5572DE38">
                <wp:simplePos x="0" y="0"/>
                <wp:positionH relativeFrom="margin">
                  <wp:posOffset>3282315</wp:posOffset>
                </wp:positionH>
                <wp:positionV relativeFrom="paragraph">
                  <wp:posOffset>1725295</wp:posOffset>
                </wp:positionV>
                <wp:extent cx="847725" cy="276225"/>
                <wp:effectExtent l="0" t="0" r="28575" b="542925"/>
                <wp:wrapNone/>
                <wp:docPr id="618376327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278311"/>
                            <a:gd name="adj2" fmla="val 84636"/>
                            <a:gd name="adj3" fmla="val 98841"/>
                            <a:gd name="adj4" fmla="val 46824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AD7315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CA92E9" id="_x0000_s1187" type="#_x0000_t47" style="position:absolute;left:0;text-align:left;margin-left:258.45pt;margin-top:135.85pt;width:66.75pt;height:21.75pt;z-index:252037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" adj="10114,21350,18281,60115" fillcolor="white [3201]" strokecolor="black [3200]" strokeweight="2pt">
                <v:textbox>
                  <w:txbxContent>
                    <w:p w14:paraId="37AD7315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32C3E1A3" wp14:editId="1FB3F525">
                <wp:simplePos x="0" y="0"/>
                <wp:positionH relativeFrom="margin">
                  <wp:posOffset>2272665</wp:posOffset>
                </wp:positionH>
                <wp:positionV relativeFrom="paragraph">
                  <wp:posOffset>1734820</wp:posOffset>
                </wp:positionV>
                <wp:extent cx="847725" cy="276225"/>
                <wp:effectExtent l="0" t="0" r="28575" b="542925"/>
                <wp:wrapNone/>
                <wp:docPr id="73336978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278152"/>
                            <a:gd name="adj4" fmla="val 6255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24ADAB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C3E1A3" id="_x0000_s1188" type="#_x0000_t47" style="position:absolute;left:0;text-align:left;margin-left:178.95pt;margin-top:136.6pt;width:66.75pt;height:21.75pt;z-index:2520289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" adj="13512,60081,21194,7977" fillcolor="white [3201]" strokecolor="black [3200]" strokeweight="2pt">
                <v:textbox>
                  <w:txbxContent>
                    <w:p w14:paraId="1424ADAB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4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55D0587E" wp14:editId="34DFC1A0">
                <wp:simplePos x="0" y="0"/>
                <wp:positionH relativeFrom="margin">
                  <wp:posOffset>1872615</wp:posOffset>
                </wp:positionH>
                <wp:positionV relativeFrom="paragraph">
                  <wp:posOffset>1344295</wp:posOffset>
                </wp:positionV>
                <wp:extent cx="847725" cy="276225"/>
                <wp:effectExtent l="0" t="0" r="28575" b="1038225"/>
                <wp:wrapNone/>
                <wp:docPr id="2073876328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450566"/>
                            <a:gd name="adj4" fmla="val 4120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274612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D0587E" id="_x0000_s1189" type="#_x0000_t47" style="position:absolute;left:0;text-align:left;margin-left:147.45pt;margin-top:105.85pt;width:66.75pt;height:21.75pt;z-index:2520279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" adj="8901,97322,21194,7977" fillcolor="white [3201]" strokecolor="black [3200]" strokeweight="2pt">
                <v:textbox>
                  <w:txbxContent>
                    <w:p w14:paraId="5E274612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1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0713E787" wp14:editId="21A5D5B3">
                <wp:simplePos x="0" y="0"/>
                <wp:positionH relativeFrom="margin">
                  <wp:posOffset>882015</wp:posOffset>
                </wp:positionH>
                <wp:positionV relativeFrom="paragraph">
                  <wp:posOffset>1382395</wp:posOffset>
                </wp:positionV>
                <wp:extent cx="847725" cy="276225"/>
                <wp:effectExtent l="0" t="0" r="28575" b="942975"/>
                <wp:wrapNone/>
                <wp:docPr id="110071436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419531"/>
                            <a:gd name="adj4" fmla="val 82780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B80F4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_str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13E787" id="_x0000_s1190" type="#_x0000_t47" style="position:absolute;left:0;text-align:left;margin-left:69.45pt;margin-top:108.85pt;width:66.75pt;height:21.75pt;z-index:252026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" adj="17880,90619,21194,7977" fillcolor="white [3201]" strokecolor="black [3200]" strokeweight="2pt">
                <v:textbox>
                  <w:txbxContent>
                    <w:p w14:paraId="23B80F4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_str</w:t>
                      </w:r>
                      <w:proofErr w:type="spellEnd"/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 wp14:anchorId="7203FB95" wp14:editId="1DD76EE1">
                <wp:simplePos x="0" y="0"/>
                <wp:positionH relativeFrom="margin">
                  <wp:posOffset>53340</wp:posOffset>
                </wp:positionH>
                <wp:positionV relativeFrom="paragraph">
                  <wp:posOffset>1753870</wp:posOffset>
                </wp:positionV>
                <wp:extent cx="847725" cy="276225"/>
                <wp:effectExtent l="0" t="0" r="66675" b="485775"/>
                <wp:wrapNone/>
                <wp:docPr id="1029955774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254014"/>
                            <a:gd name="adj4" fmla="val 10300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2F28D3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_pr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03FB95" id="_x0000_s1191" type="#_x0000_t47" style="position:absolute;left:0;text-align:left;margin-left:4.2pt;margin-top:138.1pt;width:66.75pt;height:21.75pt;z-index:252025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" adj="22249,54867,21194,7977" fillcolor="white [3201]" strokecolor="black [3200]" strokeweight="2pt">
                <v:textbox>
                  <w:txbxContent>
                    <w:p w14:paraId="672F28D3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_pr</w:t>
                      </w:r>
                      <w:proofErr w:type="spellEnd"/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6CC56901" wp14:editId="6C5A3F33">
                <wp:simplePos x="0" y="0"/>
                <wp:positionH relativeFrom="margin">
                  <wp:align>left</wp:align>
                </wp:positionH>
                <wp:positionV relativeFrom="paragraph">
                  <wp:posOffset>744220</wp:posOffset>
                </wp:positionV>
                <wp:extent cx="1104900" cy="342900"/>
                <wp:effectExtent l="0" t="114300" r="400050" b="19050"/>
                <wp:wrapNone/>
                <wp:docPr id="1179828714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4900" cy="34290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28553"/>
                            <a:gd name="adj4" fmla="val 133303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3E2788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pictureBo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56901" id="_x0000_s1192" type="#_x0000_t47" style="position:absolute;left:0;text-align:left;margin-left:0;margin-top:58.6pt;width:87pt;height:27pt;z-index:2520248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" adj="28793,-6167,21194,7977" fillcolor="white [3201]" strokecolor="black [3200]" strokeweight="2pt">
                <v:textbox>
                  <w:txbxContent>
                    <w:p w14:paraId="173E2788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pictureBox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5D3780D6" wp14:editId="35566E94">
                <wp:simplePos x="0" y="0"/>
                <wp:positionH relativeFrom="margin">
                  <wp:align>left</wp:align>
                </wp:positionH>
                <wp:positionV relativeFrom="paragraph">
                  <wp:posOffset>210185</wp:posOffset>
                </wp:positionV>
                <wp:extent cx="847725" cy="276225"/>
                <wp:effectExtent l="0" t="171450" r="771525" b="28575"/>
                <wp:wrapNone/>
                <wp:docPr id="1858175176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56331"/>
                            <a:gd name="adj4" fmla="val 185027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7F5011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780D6" id="_x0000_s1193" type="#_x0000_t47" style="position:absolute;left:0;text-align:left;margin-left:0;margin-top:16.55pt;width:66.75pt;height:21.75pt;z-index:25202380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" adj="39966,-12167,21194,7977" fillcolor="white [3201]" strokecolor="black [3200]" strokeweight="2pt">
                <v:textbox>
                  <w:txbxContent>
                    <w:p w14:paraId="467F5011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Form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FDCFFA1" wp14:editId="6C47917C">
            <wp:extent cx="5159375" cy="2732180"/>
            <wp:effectExtent l="0" t="0" r="3175" b="0"/>
            <wp:docPr id="13277971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7797174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72044" cy="2738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FA69B" w14:textId="183DAE26" w:rsidR="00685714" w:rsidRPr="00685714" w:rsidRDefault="002C3EA8" w:rsidP="00685714">
      <w:pPr>
        <w:ind w:firstLine="709"/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32 – Основная форма</w:t>
      </w:r>
    </w:p>
    <w:p w14:paraId="23476E10" w14:textId="7290A49F" w:rsidR="00685714" w:rsidRPr="00685714" w:rsidRDefault="00685714" w:rsidP="00685714">
      <w:pPr>
        <w:ind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w:t>Интерфейс фомы настроек представлен на рис</w:t>
      </w:r>
      <w:r w:rsidR="002C3EA8">
        <w:rPr>
          <w:rFonts w:ascii="Times New Roman" w:hAnsi="Times New Roman" w:cs="Times New Roman"/>
          <w:noProof/>
          <w:sz w:val="24"/>
          <w:szCs w:val="24"/>
        </w:rPr>
        <w:t>унке 133.</w:t>
      </w:r>
    </w:p>
    <w:p w14:paraId="065628EB" w14:textId="77777777" w:rsidR="00685714" w:rsidRPr="00685714" w:rsidRDefault="00685714" w:rsidP="00685714">
      <w:pPr>
        <w:ind w:firstLine="709"/>
        <w:jc w:val="center"/>
        <w:rPr>
          <w:rFonts w:ascii="Times New Roman" w:hAnsi="Times New Roman" w:cs="Times New Roman"/>
          <w:noProof/>
          <w:sz w:val="24"/>
          <w:szCs w:val="24"/>
          <w:lang w:val="en-US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10A545A0" wp14:editId="2F6CBD1A">
                <wp:simplePos x="0" y="0"/>
                <wp:positionH relativeFrom="margin">
                  <wp:posOffset>510540</wp:posOffset>
                </wp:positionH>
                <wp:positionV relativeFrom="paragraph">
                  <wp:posOffset>2774315</wp:posOffset>
                </wp:positionV>
                <wp:extent cx="847725" cy="276225"/>
                <wp:effectExtent l="0" t="0" r="1095375" b="371475"/>
                <wp:wrapNone/>
                <wp:docPr id="415940471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95553"/>
                            <a:gd name="adj2" fmla="val 99243"/>
                            <a:gd name="adj3" fmla="val 216083"/>
                            <a:gd name="adj4" fmla="val 223230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2F76D7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A545A0" id="_x0000_s1194" type="#_x0000_t47" style="position:absolute;left:0;text-align:left;margin-left:40.2pt;margin-top:218.45pt;width:66.75pt;height:21.75pt;z-index:252044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" adj="48218,46674,21436,20639" fillcolor="white [3201]" strokecolor="black [3200]" strokeweight="2pt">
                <v:textbox>
                  <w:txbxContent>
                    <w:p w14:paraId="1D2F76D7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2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799F6E33" wp14:editId="74539FF9">
                <wp:simplePos x="0" y="0"/>
                <wp:positionH relativeFrom="margin">
                  <wp:posOffset>529590</wp:posOffset>
                </wp:positionH>
                <wp:positionV relativeFrom="paragraph">
                  <wp:posOffset>1955165</wp:posOffset>
                </wp:positionV>
                <wp:extent cx="847725" cy="276225"/>
                <wp:effectExtent l="0" t="0" r="1019175" b="238125"/>
                <wp:wrapNone/>
                <wp:docPr id="73885412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167807"/>
                            <a:gd name="adj4" fmla="val 215365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EEE7B4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pan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9F6E33" id="_x0000_s1195" type="#_x0000_t47" style="position:absolute;left:0;text-align:left;margin-left:41.7pt;margin-top:153.95pt;width:66.75pt;height:21.75pt;z-index:252043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" adj="46519,36246,21194,7977" fillcolor="white [3201]" strokecolor="black [3200]" strokeweight="2pt">
                <v:textbox>
                  <w:txbxContent>
                    <w:p w14:paraId="40EEE7B4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panel1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472D00A1" wp14:editId="247DECFE">
                <wp:simplePos x="0" y="0"/>
                <wp:positionH relativeFrom="margin">
                  <wp:posOffset>767715</wp:posOffset>
                </wp:positionH>
                <wp:positionV relativeFrom="paragraph">
                  <wp:posOffset>1450340</wp:posOffset>
                </wp:positionV>
                <wp:extent cx="847725" cy="276225"/>
                <wp:effectExtent l="0" t="0" r="752475" b="28575"/>
                <wp:wrapNone/>
                <wp:docPr id="2017399831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36773"/>
                            <a:gd name="adj4" fmla="val 183904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3BB6D0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butt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2D00A1" id="_x0000_s1196" type="#_x0000_t47" style="position:absolute;left:0;text-align:left;margin-left:60.45pt;margin-top:114.2pt;width:66.75pt;height:21.75pt;z-index:252042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" adj="39723,7943,21194,7977" fillcolor="white [3201]" strokecolor="black [3200]" strokeweight="2pt">
                <v:textbox>
                  <w:txbxContent>
                    <w:p w14:paraId="283BB6D0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button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0DF99136" wp14:editId="3A447C4A">
                <wp:simplePos x="0" y="0"/>
                <wp:positionH relativeFrom="margin">
                  <wp:posOffset>3368040</wp:posOffset>
                </wp:positionH>
                <wp:positionV relativeFrom="paragraph">
                  <wp:posOffset>12065</wp:posOffset>
                </wp:positionV>
                <wp:extent cx="1362075" cy="323850"/>
                <wp:effectExtent l="0" t="0" r="28575" b="495300"/>
                <wp:wrapNone/>
                <wp:docPr id="356740109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323850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243669"/>
                            <a:gd name="adj4" fmla="val 8623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E11BE9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numericUpDow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F99136" id="_x0000_s1197" type="#_x0000_t47" style="position:absolute;left:0;text-align:left;margin-left:265.2pt;margin-top:.95pt;width:107.25pt;height:25.5pt;z-index:252041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" adj="1863,52633,21194,7977" fillcolor="white [3201]" strokecolor="black [3200]" strokeweight="2pt">
                <v:textbox>
                  <w:txbxContent>
                    <w:p w14:paraId="15E11BE9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numericUpDowm1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7060FB25" wp14:editId="538FB998">
                <wp:simplePos x="0" y="0"/>
                <wp:positionH relativeFrom="margin">
                  <wp:posOffset>177165</wp:posOffset>
                </wp:positionH>
                <wp:positionV relativeFrom="paragraph">
                  <wp:posOffset>821690</wp:posOffset>
                </wp:positionV>
                <wp:extent cx="847725" cy="276225"/>
                <wp:effectExtent l="0" t="95250" r="828675" b="28575"/>
                <wp:wrapNone/>
                <wp:docPr id="471796572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-28745"/>
                            <a:gd name="adj4" fmla="val 192893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F88505" w14:textId="77777777" w:rsidR="00685714" w:rsidRPr="00EB2313" w:rsidRDefault="00685714" w:rsidP="00685714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label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60FB25" id="_x0000_s1198" type="#_x0000_t47" style="position:absolute;left:0;text-align:left;margin-left:13.95pt;margin-top:64.7pt;width:66.75pt;height:21.75pt;z-index:252040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" adj="41665,-6209,21194,7977" fillcolor="white [3201]" strokecolor="black [3200]" strokeweight="2pt">
                <v:textbox>
                  <w:txbxContent>
                    <w:p w14:paraId="77F88505" w14:textId="77777777" w:rsidR="00685714" w:rsidRPr="00EB2313" w:rsidRDefault="00685714" w:rsidP="00685714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label1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4BCFDF80" wp14:editId="00BDFED5">
                <wp:simplePos x="0" y="0"/>
                <wp:positionH relativeFrom="margin">
                  <wp:posOffset>253365</wp:posOffset>
                </wp:positionH>
                <wp:positionV relativeFrom="paragraph">
                  <wp:posOffset>154940</wp:posOffset>
                </wp:positionV>
                <wp:extent cx="847725" cy="276225"/>
                <wp:effectExtent l="0" t="0" r="1457325" b="28575"/>
                <wp:wrapNone/>
                <wp:docPr id="253152851" name="Выноска: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7725" cy="276225"/>
                        </a:xfrm>
                        <a:prstGeom prst="borderCallout1">
                          <a:avLst>
                            <a:gd name="adj1" fmla="val 36932"/>
                            <a:gd name="adj2" fmla="val 98119"/>
                            <a:gd name="adj3" fmla="val 19532"/>
                            <a:gd name="adj4" fmla="val 265926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1406AE" w14:textId="77777777" w:rsidR="00685714" w:rsidRPr="00EB2313" w:rsidRDefault="00685714" w:rsidP="0068571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Form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CFDF80" id="_x0000_s1199" type="#_x0000_t47" style="position:absolute;left:0;text-align:left;margin-left:19.95pt;margin-top:12.2pt;width:66.75pt;height:21.75pt;z-index:252039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" adj="57440,4219,21194,7977" fillcolor="white [3201]" strokecolor="black [3200]" strokeweight="2pt">
                <v:textbox>
                  <w:txbxContent>
                    <w:p w14:paraId="141406AE" w14:textId="77777777" w:rsidR="00685714" w:rsidRPr="00EB2313" w:rsidRDefault="00685714" w:rsidP="00685714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Form2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Pr="0068571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3E5CFE1" wp14:editId="72649B71">
            <wp:extent cx="4171950" cy="3898524"/>
            <wp:effectExtent l="0" t="0" r="0" b="6985"/>
            <wp:docPr id="18736733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3673305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178624" cy="390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6F54" w14:textId="66CE40CC" w:rsidR="00685714" w:rsidRPr="00685714" w:rsidRDefault="002C3EA8" w:rsidP="00685714">
      <w:pPr>
        <w:ind w:firstLine="709"/>
        <w:jc w:val="center"/>
        <w:rPr>
          <w:rFonts w:ascii="Times New Roman" w:hAnsi="Times New Roman" w:cs="Times New Roman"/>
          <w:noProof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</w:rPr>
        <w:t>Рисунок 133 – Форма настроек</w:t>
      </w:r>
    </w:p>
    <w:p w14:paraId="04F7A696" w14:textId="77777777" w:rsidR="00685714" w:rsidRPr="00685714" w:rsidRDefault="00685714" w:rsidP="00685714">
      <w:pPr>
        <w:rPr>
          <w:rFonts w:ascii="Times New Roman" w:hAnsi="Times New Roman" w:cs="Times New Roman"/>
          <w:noProof/>
          <w:sz w:val="24"/>
          <w:szCs w:val="24"/>
          <w:lang w:val="en-US"/>
        </w:rPr>
      </w:pPr>
      <w:r w:rsidRPr="00685714">
        <w:rPr>
          <w:rFonts w:ascii="Times New Roman" w:hAnsi="Times New Roman" w:cs="Times New Roman"/>
          <w:noProof/>
          <w:sz w:val="24"/>
          <w:szCs w:val="24"/>
        </w:rPr>
        <w:br w:type="page"/>
      </w:r>
    </w:p>
    <w:p w14:paraId="2BBE7D65" w14:textId="77777777" w:rsidR="00685714" w:rsidRPr="00685714" w:rsidRDefault="00685714" w:rsidP="00685714">
      <w:pPr>
        <w:pStyle w:val="a5"/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685714">
        <w:rPr>
          <w:rFonts w:ascii="Times New Roman" w:hAnsi="Times New Roman" w:cs="Times New Roman"/>
          <w:b/>
          <w:sz w:val="24"/>
          <w:szCs w:val="24"/>
        </w:rPr>
        <w:lastRenderedPageBreak/>
        <w:t>Свойства компонентов формы</w:t>
      </w:r>
    </w:p>
    <w:p w14:paraId="45DD484F" w14:textId="6D87EA72" w:rsidR="00685714" w:rsidRPr="00685714" w:rsidRDefault="00685714" w:rsidP="002C3EA8">
      <w:pPr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2C3EA8">
        <w:rPr>
          <w:rFonts w:ascii="Times New Roman" w:hAnsi="Times New Roman" w:cs="Times New Roman"/>
          <w:i/>
          <w:sz w:val="24"/>
          <w:szCs w:val="24"/>
        </w:rPr>
        <w:t xml:space="preserve">18 </w:t>
      </w:r>
      <w:proofErr w:type="gramStart"/>
      <w:r w:rsidR="002C3EA8">
        <w:rPr>
          <w:rFonts w:ascii="Times New Roman" w:hAnsi="Times New Roman" w:cs="Times New Roman"/>
          <w:i/>
          <w:sz w:val="24"/>
          <w:szCs w:val="24"/>
        </w:rPr>
        <w:t xml:space="preserve">- </w:t>
      </w:r>
      <w:r w:rsidRPr="0068571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85714">
        <w:rPr>
          <w:rFonts w:ascii="Times New Roman" w:hAnsi="Times New Roman" w:cs="Times New Roman"/>
          <w:i/>
          <w:sz w:val="24"/>
          <w:szCs w:val="24"/>
        </w:rPr>
        <w:tab/>
      </w:r>
      <w:proofErr w:type="gramEnd"/>
      <w:r w:rsidRPr="00685714">
        <w:rPr>
          <w:rFonts w:ascii="Times New Roman" w:hAnsi="Times New Roman" w:cs="Times New Roman"/>
          <w:sz w:val="24"/>
          <w:szCs w:val="24"/>
        </w:rPr>
        <w:t xml:space="preserve">Значения свойств, установленные на этапе конструирования интерфейса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685714">
        <w:rPr>
          <w:rFonts w:ascii="Times New Roman" w:hAnsi="Times New Roman" w:cs="Times New Roman"/>
          <w:sz w:val="24"/>
          <w:szCs w:val="24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9"/>
        <w:gridCol w:w="2783"/>
        <w:gridCol w:w="4653"/>
      </w:tblGrid>
      <w:tr w:rsidR="00685714" w:rsidRPr="00685714" w14:paraId="59E5D0D2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BD684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D15B4D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A8482E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685714" w:rsidRPr="00685714" w14:paraId="52B449F4" w14:textId="77777777" w:rsidTr="00CE5F56">
        <w:tc>
          <w:tcPr>
            <w:tcW w:w="19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8E66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BB64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D098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Викторина</w:t>
            </w:r>
          </w:p>
        </w:tc>
      </w:tr>
      <w:tr w:rsidR="00685714" w:rsidRPr="00685714" w14:paraId="20321878" w14:textId="77777777" w:rsidTr="00CE5F56"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85E66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5430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  <w:proofErr w:type="spellEnd"/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856AF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685714" w:rsidRPr="00685714" w14:paraId="4CEB0BCD" w14:textId="77777777" w:rsidTr="00CE5F56">
        <w:trPr>
          <w:trHeight w:val="167"/>
        </w:trPr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18378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7D5E3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938892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685714" w:rsidRPr="00685714" w14:paraId="7274119B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0308B3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AA637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7339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Выбрать картинку»</w:t>
            </w:r>
          </w:p>
        </w:tc>
      </w:tr>
      <w:tr w:rsidR="00685714" w:rsidRPr="00685714" w14:paraId="797ABEFE" w14:textId="77777777" w:rsidTr="00CE5F56">
        <w:tc>
          <w:tcPr>
            <w:tcW w:w="19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9D4660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A60E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523C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Викторина»</w:t>
            </w:r>
          </w:p>
        </w:tc>
      </w:tr>
      <w:tr w:rsidR="00685714" w:rsidRPr="00685714" w14:paraId="6EAC35B6" w14:textId="77777777" w:rsidTr="00CE5F56">
        <w:tc>
          <w:tcPr>
            <w:tcW w:w="19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FE0278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19A8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  <w:proofErr w:type="spellEnd"/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1D3E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rown</w:t>
            </w:r>
          </w:p>
        </w:tc>
      </w:tr>
      <w:tr w:rsidR="00685714" w:rsidRPr="00685714" w14:paraId="16A39E27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F9588D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proofErr w:type="spellStart"/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utton</w:t>
            </w:r>
            <w:proofErr w:type="spellEnd"/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AEA3F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47BF0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Ответить»</w:t>
            </w:r>
          </w:p>
        </w:tc>
      </w:tr>
      <w:tr w:rsidR="00685714" w:rsidRPr="00685714" w14:paraId="7C9127F3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DF6EA4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utton4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7654A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58F2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Остановить слайд-шоу»</w:t>
            </w:r>
          </w:p>
        </w:tc>
      </w:tr>
      <w:tr w:rsidR="00685714" w:rsidRPr="00685714" w14:paraId="7C22C2C5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7B6876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utton5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4F9B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DD5E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Настройка параметров»</w:t>
            </w:r>
          </w:p>
        </w:tc>
      </w:tr>
      <w:tr w:rsidR="00685714" w:rsidRPr="00685714" w14:paraId="2CD48E6F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C96FBF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</w:t>
            </w:r>
            <w:proofErr w:type="spellEnd"/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pr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C77EA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10F4B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&lt;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85714" w:rsidRPr="00685714" w14:paraId="1B9B8FEF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168F82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</w:t>
            </w:r>
            <w:proofErr w:type="spellEnd"/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str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533C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149D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Начать слайд-шоу»</w:t>
            </w:r>
          </w:p>
        </w:tc>
      </w:tr>
      <w:tr w:rsidR="00685714" w:rsidRPr="00685714" w14:paraId="6D507F70" w14:textId="77777777" w:rsidTr="00CE5F56">
        <w:tc>
          <w:tcPr>
            <w:tcW w:w="19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9ED85D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_next</w:t>
            </w:r>
            <w:proofErr w:type="spellEnd"/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43D8E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A501F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857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&gt;</w:t>
            </w: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85714" w:rsidRPr="00685714" w14:paraId="2DE32EB2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435E52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groupBox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4A736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FBC99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Выберите правильные ответы»</w:t>
            </w:r>
          </w:p>
        </w:tc>
      </w:tr>
      <w:tr w:rsidR="00685714" w:rsidRPr="00685714" w14:paraId="23BCB80F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F8338D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Radio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818DF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F0697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Съедобный гриб»</w:t>
            </w:r>
          </w:p>
        </w:tc>
      </w:tr>
      <w:tr w:rsidR="00685714" w:rsidRPr="00685714" w14:paraId="23461CAA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9EDCBD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Radio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13637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9D0A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Несъедобный гриб»</w:t>
            </w:r>
          </w:p>
        </w:tc>
      </w:tr>
    </w:tbl>
    <w:p w14:paraId="53C66D9D" w14:textId="0019C48E" w:rsidR="00685714" w:rsidRPr="00685714" w:rsidRDefault="00685714" w:rsidP="006857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i/>
          <w:sz w:val="24"/>
          <w:szCs w:val="24"/>
        </w:rPr>
        <w:t xml:space="preserve">Таблица </w:t>
      </w:r>
      <w:r w:rsidR="002C3EA8">
        <w:rPr>
          <w:rFonts w:ascii="Times New Roman" w:hAnsi="Times New Roman" w:cs="Times New Roman"/>
          <w:i/>
          <w:sz w:val="24"/>
          <w:szCs w:val="24"/>
        </w:rPr>
        <w:t>19 -</w:t>
      </w:r>
      <w:r w:rsidRPr="00685714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Pr="00685714">
        <w:rPr>
          <w:rFonts w:ascii="Times New Roman" w:hAnsi="Times New Roman" w:cs="Times New Roman"/>
          <w:i/>
          <w:sz w:val="24"/>
          <w:szCs w:val="24"/>
        </w:rPr>
        <w:tab/>
      </w:r>
      <w:r w:rsidRPr="00685714">
        <w:rPr>
          <w:rFonts w:ascii="Times New Roman" w:hAnsi="Times New Roman" w:cs="Times New Roman"/>
          <w:sz w:val="24"/>
          <w:szCs w:val="24"/>
        </w:rPr>
        <w:t xml:space="preserve">Значения свойств, установленные на этапе конструирования интерфейса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685714">
        <w:rPr>
          <w:rFonts w:ascii="Times New Roman" w:hAnsi="Times New Roman" w:cs="Times New Roman"/>
          <w:sz w:val="24"/>
          <w:szCs w:val="24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9"/>
        <w:gridCol w:w="2783"/>
        <w:gridCol w:w="4653"/>
      </w:tblGrid>
      <w:tr w:rsidR="00685714" w:rsidRPr="00685714" w14:paraId="439200FF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8014A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компонента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66B3E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Свойства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4D1100" w14:textId="77777777" w:rsidR="00685714" w:rsidRPr="00685714" w:rsidRDefault="00685714" w:rsidP="00CE5F5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b/>
                <w:sz w:val="24"/>
                <w:szCs w:val="24"/>
              </w:rPr>
              <w:t>Значения</w:t>
            </w:r>
          </w:p>
        </w:tc>
      </w:tr>
      <w:tr w:rsidR="00685714" w:rsidRPr="00685714" w14:paraId="74AAC671" w14:textId="77777777" w:rsidTr="00CE5F56">
        <w:tc>
          <w:tcPr>
            <w:tcW w:w="19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3D01D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rm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D633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53E5FB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Настройки</w:t>
            </w:r>
          </w:p>
        </w:tc>
      </w:tr>
      <w:tr w:rsidR="00685714" w:rsidRPr="00685714" w14:paraId="11AA2F81" w14:textId="77777777" w:rsidTr="00CE5F56"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BCB6B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7B724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Font</w:t>
            </w:r>
            <w:proofErr w:type="spellEnd"/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9AFC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685714" w:rsidRPr="00685714" w14:paraId="58B25F31" w14:textId="77777777" w:rsidTr="00CE5F56">
        <w:trPr>
          <w:trHeight w:val="167"/>
        </w:trPr>
        <w:tc>
          <w:tcPr>
            <w:tcW w:w="19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D2E2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029D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Начертание: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2111BD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обычный</w:t>
            </w:r>
          </w:p>
        </w:tc>
      </w:tr>
      <w:tr w:rsidR="00685714" w:rsidRPr="00685714" w14:paraId="33B1D03E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DFACB58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57C211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CCA83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Цвет формы»</w:t>
            </w:r>
          </w:p>
        </w:tc>
      </w:tr>
      <w:tr w:rsidR="00685714" w:rsidRPr="00685714" w14:paraId="0ACD4690" w14:textId="77777777" w:rsidTr="00CE5F56">
        <w:tc>
          <w:tcPr>
            <w:tcW w:w="19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78EAD65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button2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ED17C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75B10" w14:textId="77777777" w:rsidR="00685714" w:rsidRPr="00685714" w:rsidRDefault="00685714" w:rsidP="00CE5F5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85714">
              <w:rPr>
                <w:rFonts w:ascii="Times New Roman" w:hAnsi="Times New Roman" w:cs="Times New Roman"/>
                <w:sz w:val="24"/>
                <w:szCs w:val="24"/>
              </w:rPr>
              <w:t>«Сохранить настройки»</w:t>
            </w:r>
          </w:p>
        </w:tc>
      </w:tr>
    </w:tbl>
    <w:p w14:paraId="0018BC50" w14:textId="6432F827" w:rsidR="00685714" w:rsidRPr="00DA20A0" w:rsidRDefault="00685714" w:rsidP="00DA20A0">
      <w:pPr>
        <w:pStyle w:val="a5"/>
        <w:numPr>
          <w:ilvl w:val="0"/>
          <w:numId w:val="32"/>
        </w:num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  <w:r w:rsidRPr="00DA20A0">
        <w:rPr>
          <w:rFonts w:ascii="Times New Roman" w:hAnsi="Times New Roman" w:cs="Times New Roman"/>
          <w:b/>
          <w:sz w:val="24"/>
          <w:szCs w:val="24"/>
        </w:rPr>
        <w:lastRenderedPageBreak/>
        <w:t>Сценарий использования программы</w:t>
      </w:r>
    </w:p>
    <w:p w14:paraId="4FFCECCD" w14:textId="77777777" w:rsidR="00685714" w:rsidRPr="00685714" w:rsidRDefault="00685714" w:rsidP="00DA20A0">
      <w:pPr>
        <w:pStyle w:val="a5"/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Запуск программы.</w:t>
      </w:r>
    </w:p>
    <w:p w14:paraId="351566F7" w14:textId="77777777" w:rsidR="00685714" w:rsidRPr="00685714" w:rsidRDefault="00685714" w:rsidP="00DA20A0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Начать слайд-шоу»</w:t>
      </w:r>
    </w:p>
    <w:p w14:paraId="111BE7D4" w14:textId="77777777" w:rsidR="00685714" w:rsidRPr="00685714" w:rsidRDefault="00685714" w:rsidP="00DA20A0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 xml:space="preserve">Начинается слайд-шоу в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pictureBox1</w:t>
      </w:r>
    </w:p>
    <w:p w14:paraId="7699582D" w14:textId="77777777" w:rsidR="00685714" w:rsidRPr="00685714" w:rsidRDefault="00685714" w:rsidP="00DA20A0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остановить слайд-шоу».</w:t>
      </w:r>
    </w:p>
    <w:p w14:paraId="73D89DF8" w14:textId="77777777" w:rsidR="00685714" w:rsidRPr="00685714" w:rsidRDefault="00685714" w:rsidP="00DA20A0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становка слайд-шоу.</w:t>
      </w:r>
    </w:p>
    <w:p w14:paraId="58313B63" w14:textId="77777777" w:rsidR="00685714" w:rsidRPr="00685714" w:rsidRDefault="00685714" w:rsidP="00DA20A0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выбрать картинку».</w:t>
      </w:r>
    </w:p>
    <w:p w14:paraId="73C02E63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ткрытие диалогового окна, пользователь выбирает файл с картинкой.</w:t>
      </w:r>
    </w:p>
    <w:p w14:paraId="2EC07B9C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 xml:space="preserve">Отображение картинки в </w:t>
      </w:r>
      <w:r w:rsidRPr="00685714">
        <w:rPr>
          <w:rFonts w:ascii="Times New Roman" w:hAnsi="Times New Roman" w:cs="Times New Roman"/>
          <w:sz w:val="24"/>
          <w:szCs w:val="24"/>
          <w:lang w:val="en-US"/>
        </w:rPr>
        <w:t>pictureBox1.</w:t>
      </w:r>
    </w:p>
    <w:p w14:paraId="2952DC07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Кнопки «&lt;&lt;» и «&gt;&gt;» перелистывают на изображение назад и вперед соответственно.</w:t>
      </w:r>
    </w:p>
    <w:p w14:paraId="6ACFAF8A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Викторина».</w:t>
      </w:r>
    </w:p>
    <w:p w14:paraId="3C8E2769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Появление поля с вопросами и вариантами ответов.</w:t>
      </w:r>
    </w:p>
    <w:p w14:paraId="348ABEBD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Пользователь отвечает на вопрос и нажимает на кнопку «Ответить», регистрируя ответ.</w:t>
      </w:r>
    </w:p>
    <w:p w14:paraId="49C41919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 конце игры появляется сообщение с результатом.</w:t>
      </w:r>
    </w:p>
    <w:p w14:paraId="0303B604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ыбор кнопки «Настройка параметров».</w:t>
      </w:r>
    </w:p>
    <w:p w14:paraId="406A7A70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Открытие формы с настройками.</w:t>
      </w:r>
    </w:p>
    <w:p w14:paraId="4FE8035D" w14:textId="77777777" w:rsidR="00685714" w:rsidRPr="00685714" w:rsidRDefault="00685714" w:rsidP="00E076F3">
      <w:pPr>
        <w:numPr>
          <w:ilvl w:val="2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Пользователь устанавливает свои настройки, которые будут применены к приложению в дальнейшем.</w:t>
      </w:r>
    </w:p>
    <w:p w14:paraId="12D5EE1D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Возможность вернуться к предыдущим пунктам.</w:t>
      </w:r>
    </w:p>
    <w:p w14:paraId="341C9485" w14:textId="77777777" w:rsidR="00685714" w:rsidRPr="00685714" w:rsidRDefault="00685714" w:rsidP="00E076F3">
      <w:pPr>
        <w:numPr>
          <w:ilvl w:val="1"/>
          <w:numId w:val="32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685714">
        <w:rPr>
          <w:rFonts w:ascii="Times New Roman" w:hAnsi="Times New Roman" w:cs="Times New Roman"/>
          <w:sz w:val="24"/>
          <w:szCs w:val="24"/>
        </w:rPr>
        <w:t>Завершение работы с программой.</w:t>
      </w:r>
    </w:p>
    <w:p w14:paraId="395D8B28" w14:textId="77777777" w:rsidR="006F236F" w:rsidRPr="006F236F" w:rsidRDefault="006F236F" w:rsidP="006F236F">
      <w:pPr>
        <w:numPr>
          <w:ilvl w:val="0"/>
          <w:numId w:val="3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t>Код программы</w:t>
      </w:r>
    </w:p>
    <w:p w14:paraId="54B05280" w14:textId="77777777" w:rsidR="006F236F" w:rsidRPr="006F236F" w:rsidRDefault="006F236F" w:rsidP="006F236F">
      <w:pPr>
        <w:spacing w:line="360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val="en-US"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t>Код основной формы (</w:t>
      </w:r>
      <w:r w:rsidRPr="006F236F">
        <w:rPr>
          <w:rFonts w:ascii="Times New Roman" w:eastAsia="Calibri" w:hAnsi="Times New Roman" w:cs="Times New Roman"/>
          <w:b/>
          <w:bCs/>
          <w:sz w:val="24"/>
          <w:lang w:val="en-US" w:eastAsia="en-US"/>
        </w:rPr>
        <w:t>Form1)</w:t>
      </w:r>
    </w:p>
    <w:p w14:paraId="4A376FA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System;</w:t>
      </w:r>
    </w:p>
    <w:p w14:paraId="4BC45BA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System.Collections.Generic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;</w:t>
      </w:r>
    </w:p>
    <w:p w14:paraId="46FBD4C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System.ComponentModel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;</w:t>
      </w:r>
    </w:p>
    <w:p w14:paraId="461FA7D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System.Data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;</w:t>
      </w:r>
    </w:p>
    <w:p w14:paraId="4776EE7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System.Drawin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;</w:t>
      </w:r>
    </w:p>
    <w:p w14:paraId="38A76C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System.IO;</w:t>
      </w:r>
    </w:p>
    <w:p w14:paraId="09EAFA9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System.Linq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;</w:t>
      </w:r>
    </w:p>
    <w:p w14:paraId="169D12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usin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System.Windows.Form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;</w:t>
      </w:r>
    </w:p>
    <w:p w14:paraId="22D6052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</w:p>
    <w:p w14:paraId="07915A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namespac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_7lab</w:t>
      </w:r>
    </w:p>
    <w:p w14:paraId="6E3E41F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{</w:t>
      </w:r>
    </w:p>
    <w:p w14:paraId="6575D96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public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partial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clas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Form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1 :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Form</w:t>
      </w:r>
    </w:p>
    <w:p w14:paraId="7523210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{</w:t>
      </w:r>
    </w:p>
    <w:p w14:paraId="5FB81C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privat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List&lt;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strin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&gt;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im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;</w:t>
      </w:r>
    </w:p>
    <w:p w14:paraId="353BBB0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privat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in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ind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= 0;</w:t>
      </w:r>
    </w:p>
    <w:p w14:paraId="4F837F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lastRenderedPageBreak/>
        <w:t xml:space="preserve">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privat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Time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tim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;</w:t>
      </w:r>
    </w:p>
    <w:p w14:paraId="02B55D1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privat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Time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quizTime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;</w:t>
      </w:r>
    </w:p>
    <w:p w14:paraId="02C126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Random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random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new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Random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4700323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int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orrectAnswer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0;</w:t>
      </w:r>
    </w:p>
    <w:p w14:paraId="6D923A3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int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otalQuestion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0;</w:t>
      </w:r>
    </w:p>
    <w:p w14:paraId="1DD03FE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 xml:space="preserve">private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>DateTi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>quizStartTi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>;</w:t>
      </w:r>
    </w:p>
    <w:p w14:paraId="593128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 xml:space="preserve">        private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>in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 xml:space="preserve"> score = 0;</w:t>
      </w:r>
    </w:p>
    <w:p w14:paraId="4DFD32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it-IT" w:eastAsia="en-US"/>
        </w:rPr>
        <w:t xml:space="preserve">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private int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eLef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60; // in seconds</w:t>
      </w:r>
    </w:p>
    <w:p w14:paraId="057D5C4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List&lt;Mushroom&gt; mushrooms = new List&lt;Mushroom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&gt;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354ABF6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Mushroom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urrentMushroom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0F9DAC8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int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Duration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60;</w:t>
      </w:r>
    </w:p>
    <w:p w14:paraId="2EF1B12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int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estScor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0;</w:t>
      </w:r>
    </w:p>
    <w:p w14:paraId="09252E4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Form1()</w:t>
      </w:r>
    </w:p>
    <w:p w14:paraId="726C69B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41FDC0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itializeComponen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1549F1C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LoadImageFile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50CE5B2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it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e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178CCA6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itializeQuizTime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0F3DB15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3.Visible = false;</w:t>
      </w:r>
    </w:p>
    <w:p w14:paraId="4CC8AA2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3.Visible = false;</w:t>
      </w:r>
    </w:p>
    <w:p w14:paraId="49353ED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</w:t>
      </w:r>
    </w:p>
    <w:p w14:paraId="1AB8845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LoadSettin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33B8D27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46F248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LoadImageFile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46D92E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14CE4E9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string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s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ath.Combin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Application.Startup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, "images");</w:t>
      </w:r>
    </w:p>
    <w:p w14:paraId="49A9DE8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rectory.GetFile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s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, "*.jpeg"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.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oncat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rectory.GetFile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s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, "*.jpg")).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oLis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;</w:t>
      </w:r>
    </w:p>
    <w:p w14:paraId="14CBD66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g.Any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)</w:t>
      </w:r>
    </w:p>
    <w:p w14:paraId="6AED586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2E65549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splayImag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0);</w:t>
      </w:r>
    </w:p>
    <w:p w14:paraId="006AF15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21BA1B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else</w:t>
      </w:r>
    </w:p>
    <w:p w14:paraId="7BB8501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8E58C7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MessageBox.Show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("Изображение не найдено");</w:t>
      </w:r>
    </w:p>
    <w:p w14:paraId="494B588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}</w:t>
      </w:r>
    </w:p>
    <w:p w14:paraId="6A8FE09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CA8383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C810EF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splayImag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t index)</w:t>
      </w:r>
    </w:p>
    <w:p w14:paraId="0E26E42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050C8E2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g.Any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)</w:t>
      </w:r>
    </w:p>
    <w:p w14:paraId="4DB5648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42DE4F0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pictureBox1.Image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.FromFi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[index]);</w:t>
      </w:r>
    </w:p>
    <w:p w14:paraId="658AC46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179D0C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7EE3C20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it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e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02989EE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3414DBA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new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er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1F3BB0C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.Interval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2000; </w:t>
      </w:r>
    </w:p>
    <w:p w14:paraId="4FF9664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.Tick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+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_tic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2DD4D30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8AFD62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c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6CB8967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{</w:t>
      </w:r>
    </w:p>
    <w:p w14:paraId="0071922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d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d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+ 1) %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g.Count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20008EC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splayImag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d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5071388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291D9F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</w:t>
      </w:r>
    </w:p>
    <w:p w14:paraId="5064795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utton_prev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lic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3990659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7396EB6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d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d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- 1 +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g.Count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) %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g.Coun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7FD2F26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splayImag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d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5AA9C3E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DCDBCE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utton_next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lic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18D4BC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343EA87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d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d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+ 1) %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g.Count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62D1DF7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splayImag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d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2876598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F54871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8CEBC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utton_strslsh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lic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3E18764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B7E873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.Start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;</w:t>
      </w:r>
    </w:p>
    <w:p w14:paraId="50171C4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1A3D57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Timer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c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253FEBC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2044ECB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eLef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--;</w:t>
      </w:r>
    </w:p>
    <w:p w14:paraId="0F39DD8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3.Text = $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Осталось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времени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: {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eLef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}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сек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";</w:t>
      </w:r>
    </w:p>
    <w:p w14:paraId="39F474F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eLef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&lt;= 0)</w:t>
      </w:r>
    </w:p>
    <w:p w14:paraId="7237D0F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25783A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ndQuiz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52621F8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1960DFB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473C04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ndQuiz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57A5531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7C7182A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Timer.Stop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;</w:t>
      </w:r>
    </w:p>
    <w:p w14:paraId="29AD3C3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t result = (score * 100) / 10;</w:t>
      </w:r>
    </w:p>
    <w:p w14:paraId="75EB1E9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score &gt;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estScor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5802155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2F9C6A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estScor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score;</w:t>
      </w:r>
    </w:p>
    <w:p w14:paraId="2347E8C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SaveSettin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18B95BB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1A00D51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essageBox.Show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$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Ваш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оценк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: {result} \n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учший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результат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: {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estScor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*10}");</w:t>
      </w:r>
    </w:p>
    <w:p w14:paraId="2CFAFFF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groupBox1.Visible = false;</w:t>
      </w:r>
    </w:p>
    <w:p w14:paraId="343A53D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utton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next.Visible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true;</w:t>
      </w:r>
    </w:p>
    <w:p w14:paraId="3CAF1FE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utton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rev.Visible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true;</w:t>
      </w:r>
    </w:p>
    <w:p w14:paraId="256858C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utton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strslsh.Visible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true;</w:t>
      </w:r>
    </w:p>
    <w:p w14:paraId="2F22C56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1.Visible = true;</w:t>
      </w:r>
    </w:p>
    <w:p w14:paraId="63FBC49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4.Visible = true;</w:t>
      </w:r>
    </w:p>
    <w:p w14:paraId="4CB22D0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2.Visible = true;</w:t>
      </w:r>
    </w:p>
    <w:p w14:paraId="6A761A4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3 .Visible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false;</w:t>
      </w:r>
    </w:p>
    <w:p w14:paraId="4FDB844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3.Visible = false;</w:t>
      </w:r>
    </w:p>
    <w:p w14:paraId="336EEAF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5.Visible = true;</w:t>
      </w:r>
    </w:p>
    <w:p w14:paraId="4137F42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A9E0C0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itializeQuizTime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3C413C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2DA94C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Time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new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er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52E3418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Timer.Interval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1000; // 1 second</w:t>
      </w:r>
    </w:p>
    <w:p w14:paraId="7354FB2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Timer.Tic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+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Timer_Tic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1E3318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2934361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1_Click_1(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530B065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68FEFB1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using 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OpenFileDialo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openFileDialo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new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OpenFileDialo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)</w:t>
      </w:r>
    </w:p>
    <w:p w14:paraId="18F47AA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761125F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openFileDialog.InitialDirectory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ath.Combin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Application.Startup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, "images");</w:t>
      </w:r>
    </w:p>
    <w:p w14:paraId="0AEA466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openFileDialog.Filte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"Image Files (*.jpg;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*.jpeg)|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*.jpg; *.jpeg";</w:t>
      </w:r>
    </w:p>
    <w:p w14:paraId="589BB6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if 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openFileDialog.ShowDialo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() =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alogResult.O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68C6B12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{</w:t>
      </w:r>
    </w:p>
    <w:p w14:paraId="2987822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pictureBox1.Image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.FromFi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openFileDialog.FileNa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4E981F1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}</w:t>
      </w:r>
    </w:p>
    <w:p w14:paraId="3CED1C1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6F5C097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8E48D1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NextQuestion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3304E03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5D19FD9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otalQuestion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= 0)</w:t>
      </w:r>
    </w:p>
    <w:p w14:paraId="492337E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6724071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ndQuiz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6C30A7F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return;</w:t>
      </w:r>
    </w:p>
    <w:p w14:paraId="21A97C5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7E12D60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otalQuestions</w:t>
      </w:r>
      <w:proofErr w:type="spellEnd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--;\</w:t>
      </w:r>
      <w:proofErr w:type="gramEnd"/>
    </w:p>
    <w:p w14:paraId="33A91FD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nt index =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random.Next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Coun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7A371A3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urrentMushroom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mushrooms[index];</w:t>
      </w:r>
    </w:p>
    <w:p w14:paraId="2EF4FEF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pictureBox1.Image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.FromFi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urrentMushroom.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07E69EC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var answers =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Select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(m =&gt;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.Na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.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OrderBy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(x =&gt;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random.Nex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).Take(4).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oLis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;</w:t>
      </w:r>
    </w:p>
    <w:p w14:paraId="356515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!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answers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.Contain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urrentMushroom.Na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)</w:t>
      </w:r>
    </w:p>
    <w:p w14:paraId="01E748C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20DF0AC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answers[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random.Next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(4)]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urrentMushroom.Na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27AE298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5F7BDC5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omboBox1.Items.Clear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;</w:t>
      </w:r>
    </w:p>
    <w:p w14:paraId="2DC197B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omboBox1.Items.AddRange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answers.ToArray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);</w:t>
      </w:r>
    </w:p>
    <w:p w14:paraId="76E6A06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omboBox1.SelectedIndex = 0;</w:t>
      </w:r>
    </w:p>
    <w:p w14:paraId="08A43D2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radioButton1.Checked = false;</w:t>
      </w:r>
    </w:p>
    <w:p w14:paraId="1FC9C6F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radioButton2.Checked = false;</w:t>
      </w:r>
    </w:p>
    <w:p w14:paraId="1AE309D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2FD263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2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lick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14B0E7A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61B39DF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groupBox1.Visible = true;</w:t>
      </w:r>
    </w:p>
    <w:p w14:paraId="42BF5A8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utton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next.Visible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false;</w:t>
      </w:r>
    </w:p>
    <w:p w14:paraId="4200D26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utton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rev.Visible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false;</w:t>
      </w:r>
    </w:p>
    <w:p w14:paraId="349549D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utton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strslsh.Visible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false;</w:t>
      </w:r>
    </w:p>
    <w:p w14:paraId="5E3F417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1.Visible = false;</w:t>
      </w:r>
    </w:p>
    <w:p w14:paraId="3BBFED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3.Visible = true;</w:t>
      </w:r>
    </w:p>
    <w:p w14:paraId="4CFD2A0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4.Visible = false;</w:t>
      </w:r>
    </w:p>
    <w:p w14:paraId="27424BD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5.Visible = false;</w:t>
      </w:r>
    </w:p>
    <w:p w14:paraId="3563AC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label3.Visible = true;</w:t>
      </w:r>
    </w:p>
    <w:p w14:paraId="4BCE421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2CAC56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LoadMushrooms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7804A23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otalQuestion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10; </w:t>
      </w:r>
    </w:p>
    <w:p w14:paraId="64D0EE7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score = 0;</w:t>
      </w:r>
    </w:p>
    <w:p w14:paraId="3E59A2F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eLef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Duration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0FCD1BF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Timer.Star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;</w:t>
      </w:r>
    </w:p>
    <w:p w14:paraId="4AB5DA5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NextQuestion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3D85599A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.Stop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;</w:t>
      </w:r>
    </w:p>
    <w:p w14:paraId="3FCB2C4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utton2.Visible= false;</w:t>
      </w:r>
    </w:p>
    <w:p w14:paraId="706F917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032D4A7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LoadMushrooms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7B8F94C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E4B30F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Add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Белый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гриб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"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true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"images/1.jpg" });</w:t>
      </w:r>
    </w:p>
    <w:p w14:paraId="35A27E2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Add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Шампиньон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"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true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"images/2.jpeg" });</w:t>
      </w:r>
    </w:p>
    <w:p w14:paraId="35CD57E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Add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исичк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"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true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"images/3.jpg" });</w:t>
      </w:r>
    </w:p>
    <w:p w14:paraId="21B247A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Add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Сатанинский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гриб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"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false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"images/10.jpeg" });</w:t>
      </w:r>
    </w:p>
    <w:p w14:paraId="4F73D2D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Add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Подберезовик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"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true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"images/9.jpeg" });</w:t>
      </w:r>
    </w:p>
    <w:p w14:paraId="296C880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Add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ожные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опят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"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false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"images/8.jpeg" });</w:t>
      </w:r>
    </w:p>
    <w:p w14:paraId="43AA588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Add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Мухомор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"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false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"images/7.jpg" });</w:t>
      </w:r>
    </w:p>
    <w:p w14:paraId="79139F9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Add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Бледная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поганка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"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false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"images/6.jpeg" });</w:t>
      </w:r>
    </w:p>
    <w:p w14:paraId="00DE4E8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Add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Рыжик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"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true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"images/5.jpg" });</w:t>
      </w:r>
    </w:p>
    <w:p w14:paraId="6B786A3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mushrooms.Add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new Mushroom { Name = "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Ленин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"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false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"images/4.jpg" });</w:t>
      </w:r>
    </w:p>
    <w:p w14:paraId="05907909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280093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3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lick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54EF412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79A24BE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bool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Correc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(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omboBox1.SelectedItem.ToString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() =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urrentMushroom.Na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) &amp;&amp; ((radioButton1.Checked &amp;&amp;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urrentMushroom.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 ||  (radioButton2.Checked &amp;&amp; !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urrentMushroom.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);</w:t>
      </w:r>
    </w:p>
    <w:p w14:paraId="6246D09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51BDB58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Correc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75E9F97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2C147358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score++;</w:t>
      </w:r>
    </w:p>
    <w:p w14:paraId="2799CF7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52B8A93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NextQuestion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113FE05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5A8F63F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9FBEC0D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4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lick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609B945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B9619A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im.Stop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;</w:t>
      </w:r>
    </w:p>
    <w:p w14:paraId="586406C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1064964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</w:t>
      </w:r>
    </w:p>
    <w:p w14:paraId="7DE4D13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LoadSettin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4E3A2AA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288236A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Duration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roperties.Settings.Default.QuizTime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2676BE0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his.BackColor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roperties.Settings.Default.FormColo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34647F2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estScor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roperties.Settings.Default.BestScore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0E6E39D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5AD6B3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58F7A1E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SaveSettin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2F0A20B6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3295B62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roperties.Settings.Default.QuizTime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Duration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34795C9E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roperties.Settings.Default.FormColor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his.BackColo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2EE2F59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roperties.Settings.Default.BestScore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bestScor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53F358D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Properties.Settings.Default.Save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);</w:t>
      </w:r>
    </w:p>
    <w:p w14:paraId="39A3636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4C285A1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</w:p>
    <w:p w14:paraId="431482F0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5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lick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04F00A9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07D29DF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using (var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settingsForm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new Form2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Duration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,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his.BackColor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)</w:t>
      </w:r>
    </w:p>
    <w:p w14:paraId="3603E507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4E76098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if (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settingsForm.ShowDialo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() =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alogResult.O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21581433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{</w:t>
      </w:r>
    </w:p>
    <w:p w14:paraId="4B0BBD0C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Duration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settingsForm.QuizTi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1C604B0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this.BackColor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settingsForm.FormColo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352A307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SaveSettin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2E91390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}</w:t>
      </w:r>
    </w:p>
    <w:p w14:paraId="1446143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}</w:t>
      </w:r>
    </w:p>
    <w:p w14:paraId="5F835FAB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4DFA187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}</w:t>
      </w:r>
    </w:p>
    <w:p w14:paraId="0E892B94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public class Mushroom</w:t>
      </w:r>
    </w:p>
    <w:p w14:paraId="3F5995E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{</w:t>
      </w:r>
    </w:p>
    <w:p w14:paraId="6AD856D1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string Name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{ get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 set; }</w:t>
      </w:r>
    </w:p>
    <w:p w14:paraId="08878DF5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bool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sEdibl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{ get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 set; }</w:t>
      </w:r>
    </w:p>
    <w:p w14:paraId="535DB78F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string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magePath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{ get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 set; }</w:t>
      </w:r>
    </w:p>
    <w:p w14:paraId="4D57D4B2" w14:textId="77777777" w:rsidR="00247C55" w:rsidRPr="00247C55" w:rsidRDefault="00247C55" w:rsidP="00247C55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}</w:t>
      </w:r>
    </w:p>
    <w:p w14:paraId="3D879225" w14:textId="77777777" w:rsidR="00247C55" w:rsidRPr="00247C55" w:rsidRDefault="00247C55" w:rsidP="00247C55">
      <w:pPr>
        <w:autoSpaceDE w:val="0"/>
        <w:autoSpaceDN w:val="0"/>
        <w:adjustRightInd w:val="0"/>
        <w:spacing w:after="16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}</w:t>
      </w:r>
    </w:p>
    <w:p w14:paraId="14FE7B59" w14:textId="398D10EA" w:rsidR="00247C55" w:rsidRPr="00247C55" w:rsidRDefault="00247C55" w:rsidP="00247C55">
      <w:pPr>
        <w:autoSpaceDE w:val="0"/>
        <w:autoSpaceDN w:val="0"/>
        <w:adjustRightInd w:val="0"/>
        <w:spacing w:after="160" w:line="240" w:lineRule="auto"/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eastAsia="en-US"/>
        </w:rPr>
        <w:t>Код</w:t>
      </w: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val="en-US" w:eastAsia="en-US"/>
        </w:rPr>
        <w:t xml:space="preserve"> </w:t>
      </w: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eastAsia="en-US"/>
        </w:rPr>
        <w:t>модуля</w:t>
      </w:r>
      <w:r w:rsidRPr="00247C55">
        <w:rPr>
          <w:rFonts w:ascii="Times New Roman" w:eastAsia="Calibri" w:hAnsi="Times New Roman" w:cs="Times New Roman"/>
          <w:b/>
          <w:bCs/>
          <w:color w:val="000000"/>
          <w:sz w:val="24"/>
          <w:szCs w:val="24"/>
          <w:lang w:val="en-US" w:eastAsia="en-US"/>
        </w:rPr>
        <w:t xml:space="preserve"> Form2</w:t>
      </w:r>
    </w:p>
    <w:p w14:paraId="01CEBA03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using System;</w:t>
      </w:r>
    </w:p>
    <w:p w14:paraId="72C2ACCD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using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System.Drawing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316C18A8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System.Windows.Forms</w:t>
      </w:r>
      <w:proofErr w:type="spellEnd"/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1AFAA9E5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namespace _7lab</w:t>
      </w:r>
    </w:p>
    <w:p w14:paraId="1D5466E6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{</w:t>
      </w:r>
    </w:p>
    <w:p w14:paraId="49FC3B94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public partial class Form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2 :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Form</w:t>
      </w:r>
    </w:p>
    <w:p w14:paraId="6C86752E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{</w:t>
      </w:r>
    </w:p>
    <w:p w14:paraId="7D4A4C6F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int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Ti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{ get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 private set; }</w:t>
      </w:r>
    </w:p>
    <w:p w14:paraId="26633FBA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Color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FormColo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{ get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 private set; }</w:t>
      </w:r>
    </w:p>
    <w:p w14:paraId="489090B8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ublic Form2(int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Ti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, Color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formColo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6D0CCDFD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1F475960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InitializeComponen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;</w:t>
      </w:r>
    </w:p>
    <w:p w14:paraId="0F3C721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numericUpDown1.Value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Ti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1CF1E1BB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colorDialog1.Color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formColo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066D82B4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323BD69C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1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lick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3CA4E062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1C40F4E8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QuizTime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(int)numericUpDown1.Value;</w:t>
      </w:r>
    </w:p>
    <w:p w14:paraId="030031F1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lastRenderedPageBreak/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FormColor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colorDialog1.Color;</w:t>
      </w:r>
    </w:p>
    <w:p w14:paraId="39888CDE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alogResult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alogResult.O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;</w:t>
      </w:r>
    </w:p>
    <w:p w14:paraId="469101D5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}</w:t>
      </w:r>
    </w:p>
    <w:p w14:paraId="4400296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private void button2_</w:t>
      </w:r>
      <w:proofErr w:type="gram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Click(</w:t>
      </w:r>
      <w:proofErr w:type="gram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object sender,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EventArgs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e)</w:t>
      </w:r>
    </w:p>
    <w:p w14:paraId="5541839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{</w:t>
      </w:r>
    </w:p>
    <w:p w14:paraId="4D62785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if (colorDialog1.ShowDialog() == </w:t>
      </w:r>
      <w:proofErr w:type="spellStart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DialogResult.OK</w:t>
      </w:r>
      <w:proofErr w:type="spellEnd"/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>)</w:t>
      </w:r>
    </w:p>
    <w:p w14:paraId="55AFBA29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{</w:t>
      </w:r>
    </w:p>
    <w:p w14:paraId="518589D7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    panel1.BackColor = colorDialog1.Color;</w:t>
      </w:r>
    </w:p>
    <w:p w14:paraId="0B05D9DF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val="en-US" w:eastAsia="en-US"/>
        </w:rPr>
        <w:t xml:space="preserve">            </w:t>
      </w: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}</w:t>
      </w:r>
    </w:p>
    <w:p w14:paraId="7A83EE8A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    }</w:t>
      </w:r>
    </w:p>
    <w:p w14:paraId="32631C9E" w14:textId="77777777" w:rsidR="00247C55" w:rsidRPr="00247C55" w:rsidRDefault="00247C55" w:rsidP="00247C55">
      <w:pPr>
        <w:spacing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 xml:space="preserve">    }</w:t>
      </w:r>
    </w:p>
    <w:p w14:paraId="7B5A3730" w14:textId="67125ECD" w:rsidR="00766193" w:rsidRPr="00766193" w:rsidRDefault="00247C55" w:rsidP="00766193">
      <w:pPr>
        <w:spacing w:after="16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247C55"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  <w:t>}</w:t>
      </w:r>
    </w:p>
    <w:p w14:paraId="17233218" w14:textId="2A762F5D" w:rsidR="00766193" w:rsidRPr="00766193" w:rsidRDefault="00766193" w:rsidP="00766193">
      <w:pPr>
        <w:pStyle w:val="a5"/>
        <w:numPr>
          <w:ilvl w:val="1"/>
          <w:numId w:val="32"/>
        </w:numPr>
        <w:spacing w:after="16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766193">
        <w:rPr>
          <w:rFonts w:ascii="Times New Roman" w:hAnsi="Times New Roman" w:cs="Times New Roman"/>
          <w:color w:val="000000" w:themeColor="text1"/>
          <w:sz w:val="28"/>
          <w:szCs w:val="28"/>
        </w:rPr>
        <w:t>Форма сохраняет настройки параметров. Добавление параметров в приложение рисун</w:t>
      </w:r>
      <w:r w:rsidR="00AB4CB2">
        <w:rPr>
          <w:rFonts w:ascii="Times New Roman" w:hAnsi="Times New Roman" w:cs="Times New Roman"/>
          <w:color w:val="000000" w:themeColor="text1"/>
          <w:sz w:val="28"/>
          <w:szCs w:val="28"/>
        </w:rPr>
        <w:t>ке134</w:t>
      </w:r>
      <w:r w:rsidRPr="0076619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A5385FD" w14:textId="7E821B06" w:rsidR="00766193" w:rsidRDefault="00766193" w:rsidP="00766193">
      <w:pPr>
        <w:pStyle w:val="a5"/>
        <w:spacing w:after="160" w:line="240" w:lineRule="auto"/>
        <w:ind w:left="792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A33C7">
        <w:rPr>
          <w:rFonts w:ascii="Times New Roman" w:hAnsi="Times New Roman" w:cs="Times New Roman"/>
          <w:color w:val="000000" w:themeColor="text1"/>
          <w:sz w:val="28"/>
          <w:szCs w:val="28"/>
        </w:rPr>
        <w:drawing>
          <wp:inline distT="0" distB="0" distL="0" distR="0" wp14:anchorId="627662EC" wp14:editId="01B568E2">
            <wp:extent cx="4590597" cy="1512861"/>
            <wp:effectExtent l="0" t="0" r="635" b="0"/>
            <wp:docPr id="8679475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7947582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599623" cy="1515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E3779" w14:textId="6ABF47AB" w:rsidR="006B5042" w:rsidRDefault="00766193" w:rsidP="00766193">
      <w:pPr>
        <w:pStyle w:val="a5"/>
        <w:spacing w:after="160" w:line="240" w:lineRule="auto"/>
        <w:ind w:left="792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AB4CB2">
        <w:rPr>
          <w:rFonts w:ascii="Times New Roman" w:hAnsi="Times New Roman" w:cs="Times New Roman"/>
          <w:color w:val="000000" w:themeColor="text1"/>
          <w:sz w:val="28"/>
          <w:szCs w:val="28"/>
        </w:rPr>
        <w:t>сунок 13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добавление параметров к приложению</w:t>
      </w:r>
    </w:p>
    <w:p w14:paraId="15835778" w14:textId="597CD036" w:rsidR="00766193" w:rsidRPr="006B5042" w:rsidRDefault="006B5042" w:rsidP="006B5042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CC6DEE3" w14:textId="77777777" w:rsidR="006F236F" w:rsidRPr="006F236F" w:rsidRDefault="006F236F" w:rsidP="006F236F">
      <w:pPr>
        <w:keepNext/>
        <w:numPr>
          <w:ilvl w:val="0"/>
          <w:numId w:val="32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6F236F">
        <w:rPr>
          <w:rFonts w:ascii="Times New Roman" w:eastAsia="Calibri" w:hAnsi="Times New Roman" w:cs="Times New Roman"/>
          <w:b/>
          <w:bCs/>
          <w:sz w:val="24"/>
          <w:lang w:eastAsia="en-US"/>
        </w:rPr>
        <w:lastRenderedPageBreak/>
        <w:t>Протокол испытаний</w:t>
      </w:r>
    </w:p>
    <w:p w14:paraId="669307AF" w14:textId="0EA4B7F9" w:rsidR="006B5042" w:rsidRPr="006B5042" w:rsidRDefault="006F236F" w:rsidP="006B5042">
      <w:pPr>
        <w:spacing w:line="360" w:lineRule="auto"/>
        <w:contextualSpacing/>
        <w:jc w:val="right"/>
        <w:rPr>
          <w:rFonts w:ascii="Times New Roman" w:eastAsia="Calibri" w:hAnsi="Times New Roman" w:cs="Times New Roman"/>
          <w:i/>
          <w:iCs/>
          <w:sz w:val="24"/>
          <w:lang w:eastAsia="en-US"/>
        </w:rPr>
      </w:pPr>
      <w:proofErr w:type="spellStart"/>
      <w:r w:rsidRPr="006F236F">
        <w:rPr>
          <w:rFonts w:ascii="Times New Roman" w:eastAsia="Calibri" w:hAnsi="Times New Roman" w:cs="Times New Roman"/>
          <w:i/>
          <w:iCs/>
          <w:sz w:val="24"/>
          <w:lang w:val="en-US" w:eastAsia="en-US"/>
        </w:rPr>
        <w:t>Таблица</w:t>
      </w:r>
      <w:proofErr w:type="spellEnd"/>
      <w:r w:rsidRPr="006F236F">
        <w:rPr>
          <w:rFonts w:ascii="Times New Roman" w:eastAsia="Calibri" w:hAnsi="Times New Roman" w:cs="Times New Roman"/>
          <w:i/>
          <w:iCs/>
          <w:sz w:val="24"/>
          <w:lang w:val="en-US" w:eastAsia="en-US"/>
        </w:rPr>
        <w:t xml:space="preserve"> </w:t>
      </w:r>
      <w:r w:rsidR="006B5042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20 </w:t>
      </w:r>
      <w:proofErr w:type="gramStart"/>
      <w:r w:rsidR="006B5042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- </w:t>
      </w:r>
      <w:r w:rsidRPr="006F236F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 Протокол</w:t>
      </w:r>
      <w:proofErr w:type="gramEnd"/>
      <w:r w:rsidRPr="006F236F">
        <w:rPr>
          <w:rFonts w:ascii="Times New Roman" w:eastAsia="Calibri" w:hAnsi="Times New Roman" w:cs="Times New Roman"/>
          <w:i/>
          <w:iCs/>
          <w:sz w:val="24"/>
          <w:lang w:eastAsia="en-US"/>
        </w:rPr>
        <w:t xml:space="preserve"> испытаний</w:t>
      </w:r>
    </w:p>
    <w:tbl>
      <w:tblPr>
        <w:tblW w:w="0" w:type="auto"/>
        <w:tblCellSpacing w:w="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19"/>
        <w:gridCol w:w="2487"/>
        <w:gridCol w:w="2789"/>
        <w:gridCol w:w="2055"/>
      </w:tblGrid>
      <w:tr w:rsidR="006B5042" w:rsidRPr="00E95AC1" w14:paraId="27DE6B9E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9AC23B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Проверяемые требования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1A1C5D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Сообщения программы и вводимые значения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BEE7D7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Ожидаемые результаты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BD0E498" w14:textId="77777777" w:rsidR="006B5042" w:rsidRPr="00C56F70" w:rsidRDefault="006B5042" w:rsidP="00CE5F56">
            <w:pPr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56F70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Фактические результаты</w:t>
            </w:r>
          </w:p>
        </w:tc>
      </w:tr>
      <w:tr w:rsidR="006B5042" w:rsidRPr="00E95AC1" w14:paraId="612269C1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D3626B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пособность программы обеспечить ввод данных и сохранение введённых данных во время работы программы 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736A6E" w14:textId="77777777" w:rsidR="006B5042" w:rsidRPr="00534349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ткрытие диалогового окна и </w:t>
            </w:r>
            <w:r w:rsidRPr="003A285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иск файлов с заданным расширени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</w:t>
            </w:r>
            <w:r w:rsidRPr="0053434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jpg</w:t>
            </w:r>
            <w:r w:rsidRPr="0053434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jpeg</w:t>
            </w:r>
            <w:r w:rsidRPr="0053434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C6C357" w14:textId="77777777" w:rsidR="006B5042" w:rsidRPr="003026FB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ткрытие папки «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mage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»</w:t>
            </w:r>
            <w:r w:rsidRPr="003026F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и отображения для выбора файлов с указанным расширением.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40E872" w14:textId="399B9520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к 135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1FCFBDAA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3FF333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пособность программы обеспечить просмотр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лайд-шоу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619617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начать слайд-шоу»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C7AA6E" w14:textId="77777777" w:rsidR="006B5042" w:rsidRPr="00B51B40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 интервалом 2 секунды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ictureBox</w:t>
            </w:r>
            <w:proofErr w:type="spellEnd"/>
            <w:r w:rsidRPr="00B51B4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1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еняются изображения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E1F70E" w14:textId="123C4F14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ок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6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0A9C3188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ABD39C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пособность программы обеспечить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становку слайд-шоу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E1F1FE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остановить слайд-шоу»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0D93E2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лайд-шоу останавливается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EF33A0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</w:p>
        </w:tc>
      </w:tr>
      <w:tr w:rsidR="006B5042" w:rsidRPr="00E95AC1" w14:paraId="28E5086A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4EEEC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Способность программы обеспечить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ведение викторины на тему «Съедобные / несъедобные грибы»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EE9646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икторина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». 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07BA4C" w14:textId="77777777" w:rsidR="006B5042" w:rsidRPr="006770F6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явление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6770F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1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 вопросами и ответами. Отображение оставшегося времени до конца викторины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82B84B" w14:textId="34472000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ки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7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752034C9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8084F3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пособность программы обеспечи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ть регистрацию результатов ответов, для подсчета баллов.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795231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жать на кнопку 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тветить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».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сле заполнения полей с ответами на вопросы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52FBA3" w14:textId="77777777" w:rsidR="006B5042" w:rsidRPr="003F47CD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После окончания раунда выводится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essageBox</w:t>
            </w:r>
            <w:proofErr w:type="spellEnd"/>
            <w:r w:rsidRPr="003F47C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результатом по 100-балльной шкале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8C9440" w14:textId="35B11F81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ки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8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6B5042" w:rsidRPr="00E95AC1" w14:paraId="3311FDF8" w14:textId="77777777" w:rsidTr="00CE5F56">
        <w:trPr>
          <w:tblCellSpacing w:w="0" w:type="dxa"/>
        </w:trPr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6058B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Способность программы обеспечи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ть регистрацию лучших результатов прохождения викторины.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5F8F84" w14:textId="77777777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хождение викторины несколько раз.</w:t>
            </w:r>
          </w:p>
        </w:tc>
        <w:tc>
          <w:tcPr>
            <w:tcW w:w="27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11BC0F" w14:textId="77777777" w:rsidR="006B5042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После окончания раунда выводится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essageBox</w:t>
            </w:r>
            <w:proofErr w:type="spellEnd"/>
            <w:r w:rsidRPr="003F47C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результатом прошедшей игры и лучший результат из всех игр по 100-балльной шкале</w:t>
            </w:r>
          </w:p>
        </w:tc>
        <w:tc>
          <w:tcPr>
            <w:tcW w:w="2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683DA7" w14:textId="31B1869A" w:rsidR="006B5042" w:rsidRPr="00C8185C" w:rsidRDefault="006B5042" w:rsidP="00CE5F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ответству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 ожидае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езульта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м. Рисунки </w:t>
            </w:r>
            <w:r w:rsidR="00212E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9</w:t>
            </w:r>
            <w:r w:rsidRPr="00C8185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</w:tbl>
    <w:p w14:paraId="5448E5D0" w14:textId="77777777" w:rsidR="006B5042" w:rsidRPr="00EC65DB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0BA54AC9" w14:textId="31A17E22" w:rsidR="006B5042" w:rsidRPr="00212E65" w:rsidRDefault="006B5042" w:rsidP="00212E65">
      <w:pPr>
        <w:pStyle w:val="a5"/>
        <w:numPr>
          <w:ilvl w:val="1"/>
          <w:numId w:val="32"/>
        </w:numPr>
        <w:spacing w:after="160" w:line="259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212E65">
        <w:rPr>
          <w:rFonts w:ascii="Times New Roman" w:hAnsi="Times New Roman" w:cs="Times New Roman"/>
          <w:b/>
          <w:bCs/>
          <w:noProof/>
          <w:sz w:val="28"/>
          <w:szCs w:val="28"/>
        </w:rPr>
        <w:t>Результаты тестировния проекта</w:t>
      </w:r>
    </w:p>
    <w:p w14:paraId="5F32BBE9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3026FB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3A766CE6" wp14:editId="6C3C7FAE">
            <wp:extent cx="5940425" cy="3653155"/>
            <wp:effectExtent l="0" t="0" r="3175" b="4445"/>
            <wp:docPr id="3911912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191258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26FB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385FD102" w14:textId="2F15E53F" w:rsidR="006B5042" w:rsidRPr="00C358CE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5 – Открытие файлов</w:t>
      </w:r>
    </w:p>
    <w:p w14:paraId="4EE1FAC4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1A6C23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67FB2507" wp14:editId="28C87043">
            <wp:extent cx="5940425" cy="3243580"/>
            <wp:effectExtent l="0" t="0" r="3175" b="0"/>
            <wp:docPr id="4581554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8155446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6C2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4E5DFE27" w14:textId="59519E5D" w:rsidR="006B5042" w:rsidRPr="00C358CE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6 – Слайд-шоу</w:t>
      </w:r>
    </w:p>
    <w:p w14:paraId="06EC0CEA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60695B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2C877157" wp14:editId="6313D684">
            <wp:extent cx="5940425" cy="3190875"/>
            <wp:effectExtent l="0" t="0" r="3175" b="9525"/>
            <wp:docPr id="15093465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34657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695B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28B83251" w14:textId="3A2C653F" w:rsidR="006B5042" w:rsidRPr="00C42DE7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7 – Викторина</w:t>
      </w:r>
    </w:p>
    <w:p w14:paraId="3D6F27F1" w14:textId="77777777" w:rsidR="006B5042" w:rsidRDefault="006B5042" w:rsidP="006B5042">
      <w:pPr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607BA7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0B1983D6" wp14:editId="6CE36236">
            <wp:extent cx="5940425" cy="3241675"/>
            <wp:effectExtent l="0" t="0" r="3175" b="0"/>
            <wp:docPr id="19574820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7482090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7BA7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6C5C0C35" w14:textId="52398E2F" w:rsidR="006B5042" w:rsidRPr="00C42DE7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138 – отобрадение результата</w:t>
      </w:r>
    </w:p>
    <w:p w14:paraId="224D4E48" w14:textId="77777777" w:rsidR="006B5042" w:rsidRDefault="006B5042" w:rsidP="006B5042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CC3A7E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A3B97AB" wp14:editId="0B366440">
            <wp:extent cx="5940425" cy="3129280"/>
            <wp:effectExtent l="0" t="0" r="3175" b="0"/>
            <wp:docPr id="16519611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1961156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C3A7E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0AC0F1E8" w14:textId="211845C0" w:rsidR="006B5042" w:rsidRPr="00C42DE7" w:rsidRDefault="006B2481" w:rsidP="006B5042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Рисунок 139 </w:t>
      </w:r>
      <w:r w:rsidR="006B379C">
        <w:rPr>
          <w:rFonts w:ascii="Times New Roman" w:hAnsi="Times New Roman" w:cs="Times New Roman"/>
          <w:noProof/>
          <w:sz w:val="28"/>
          <w:szCs w:val="28"/>
        </w:rPr>
        <w:t>–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6B379C">
        <w:rPr>
          <w:rFonts w:ascii="Times New Roman" w:hAnsi="Times New Roman" w:cs="Times New Roman"/>
          <w:noProof/>
          <w:sz w:val="28"/>
          <w:szCs w:val="28"/>
        </w:rPr>
        <w:t>Отображение лучшего результата</w:t>
      </w:r>
    </w:p>
    <w:p w14:paraId="6264FDF2" w14:textId="77777777" w:rsidR="006F236F" w:rsidRPr="006F236F" w:rsidRDefault="006F236F" w:rsidP="006B5042">
      <w:pPr>
        <w:spacing w:after="0" w:line="360" w:lineRule="auto"/>
        <w:contextualSpacing/>
        <w:rPr>
          <w:rFonts w:ascii="Times New Roman" w:eastAsia="Calibri" w:hAnsi="Times New Roman" w:cs="Times New Roman"/>
          <w:b/>
          <w:bCs/>
          <w:sz w:val="24"/>
          <w:lang w:eastAsia="en-US"/>
        </w:rPr>
      </w:pPr>
    </w:p>
    <w:p w14:paraId="7B827BCE" w14:textId="77777777" w:rsidR="00A603A3" w:rsidRDefault="00A603A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74CA028B" w14:textId="77777777" w:rsidR="00A603A3" w:rsidRDefault="00A603A3" w:rsidP="00314613">
      <w:pPr>
        <w:pStyle w:val="14"/>
      </w:pPr>
      <w:bookmarkStart w:id="29" w:name="_Toc166744000"/>
      <w:r w:rsidRPr="00A603A3">
        <w:lastRenderedPageBreak/>
        <w:t>Заключение</w:t>
      </w:r>
      <w:bookmarkEnd w:id="29"/>
    </w:p>
    <w:p w14:paraId="115377A2" w14:textId="77777777" w:rsidR="004D0D4B" w:rsidRPr="004D0D4B" w:rsidRDefault="00A603A3" w:rsidP="004D0D4B">
      <w:pPr>
        <w:pStyle w:val="af0"/>
      </w:pPr>
      <w:r>
        <w:tab/>
      </w:r>
      <w:r w:rsidR="004D0D4B" w:rsidRPr="004D0D4B">
        <w:t>Во время прохождения практики подкрепила полученные во время учебы теоретические навыки практическими. Получила опыт в составлении отчётов и их сдаче.</w:t>
      </w:r>
    </w:p>
    <w:p w14:paraId="4A2136C0" w14:textId="77777777" w:rsidR="004D0D4B" w:rsidRPr="004D0D4B" w:rsidRDefault="004D0D4B" w:rsidP="004D0D4B">
      <w:pPr>
        <w:pStyle w:val="af0"/>
      </w:pPr>
      <w:r w:rsidRPr="004D0D4B">
        <w:t>Во время прохождения практики показала себя, как способного и ответственного студента: вовремя справлялась с поставленными задачами. Задания, полученные на практике, были исполнены полностью и в срок.</w:t>
      </w:r>
    </w:p>
    <w:p w14:paraId="773E46BA" w14:textId="77777777" w:rsidR="004D0D4B" w:rsidRPr="004D0D4B" w:rsidRDefault="004D0D4B" w:rsidP="004D0D4B">
      <w:pPr>
        <w:pStyle w:val="af0"/>
      </w:pPr>
      <w:r w:rsidRPr="004D0D4B">
        <w:t>Во время прохождения практики расширила свои знания в области разработки прикладных программ.</w:t>
      </w:r>
    </w:p>
    <w:p w14:paraId="2B2C4BC0" w14:textId="77777777" w:rsidR="004D0D4B" w:rsidRPr="004D0D4B" w:rsidRDefault="004D0D4B" w:rsidP="004D0D4B">
      <w:pPr>
        <w:pStyle w:val="af0"/>
      </w:pPr>
      <w:r w:rsidRPr="004D0D4B">
        <w:t xml:space="preserve">Считаю необходимым и дальше расширять свои знания в этих областях, в частности, глубже изучить работу с </w:t>
      </w:r>
      <w:r w:rsidRPr="004D0D4B">
        <w:rPr>
          <w:lang w:val="en-US"/>
        </w:rPr>
        <w:t>C</w:t>
      </w:r>
      <w:r w:rsidRPr="004D0D4B">
        <w:t xml:space="preserve"># и </w:t>
      </w:r>
      <w:r w:rsidRPr="004D0D4B">
        <w:rPr>
          <w:lang w:val="en-US"/>
        </w:rPr>
        <w:t>Windows</w:t>
      </w:r>
      <w:r w:rsidRPr="004D0D4B">
        <w:t xml:space="preserve"> </w:t>
      </w:r>
      <w:r w:rsidRPr="004D0D4B">
        <w:rPr>
          <w:lang w:val="en-US"/>
        </w:rPr>
        <w:t>Forms</w:t>
      </w:r>
      <w:r w:rsidRPr="004D0D4B">
        <w:t>.</w:t>
      </w:r>
    </w:p>
    <w:p w14:paraId="2762266B" w14:textId="34C7BFE2" w:rsidR="008D14ED" w:rsidRDefault="004D0D4B" w:rsidP="00A603A3">
      <w:pPr>
        <w:pStyle w:val="af0"/>
      </w:pPr>
      <w:r w:rsidRPr="004D0D4B">
        <w:t>При прохождении учебной практики особо ценными оказались знания по разработке прикладных программ.</w:t>
      </w:r>
    </w:p>
    <w:p w14:paraId="7708AD8D" w14:textId="77777777" w:rsidR="008D14ED" w:rsidRDefault="008D14E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br w:type="page"/>
      </w:r>
    </w:p>
    <w:p w14:paraId="7C344E37" w14:textId="77777777" w:rsidR="008D14ED" w:rsidRDefault="008D14ED" w:rsidP="00314613">
      <w:pPr>
        <w:pStyle w:val="14"/>
      </w:pPr>
      <w:bookmarkStart w:id="30" w:name="_Toc166744001"/>
      <w:r w:rsidRPr="008D14ED">
        <w:lastRenderedPageBreak/>
        <w:t>Список литературы</w:t>
      </w:r>
      <w:bookmarkEnd w:id="30"/>
    </w:p>
    <w:p w14:paraId="472E37CB" w14:textId="77777777" w:rsidR="008D14ED" w:rsidRDefault="008D14ED" w:rsidP="008D14ED">
      <w:pPr>
        <w:pStyle w:val="af0"/>
        <w:numPr>
          <w:ilvl w:val="0"/>
          <w:numId w:val="34"/>
        </w:numPr>
      </w:pPr>
      <w:r>
        <w:t xml:space="preserve">Девятко Н.С., </w:t>
      </w:r>
      <w:r w:rsidRPr="008D14ED">
        <w:t xml:space="preserve">Учебное пособие по МДК 01.02 Прикладное программирование – СПб: ФГАОУ ВО </w:t>
      </w:r>
      <w:proofErr w:type="spellStart"/>
      <w:r w:rsidRPr="008D14ED">
        <w:t>СПбПУ</w:t>
      </w:r>
      <w:proofErr w:type="spellEnd"/>
      <w:r w:rsidRPr="008D14ED">
        <w:t xml:space="preserve"> Институт среднего профессионального образования, 2019, 95 с.</w:t>
      </w:r>
    </w:p>
    <w:p w14:paraId="7ECB2A9B" w14:textId="77777777" w:rsidR="005966C9" w:rsidRDefault="008D14ED" w:rsidP="008D14ED">
      <w:pPr>
        <w:pStyle w:val="af0"/>
        <w:numPr>
          <w:ilvl w:val="0"/>
          <w:numId w:val="34"/>
        </w:numPr>
      </w:pPr>
      <w:proofErr w:type="spellStart"/>
      <w:r w:rsidRPr="008D14ED">
        <w:t>Культин</w:t>
      </w:r>
      <w:proofErr w:type="spellEnd"/>
      <w:r w:rsidRPr="008D14ED">
        <w:t xml:space="preserve"> Н.Б.</w:t>
      </w:r>
      <w:r>
        <w:t xml:space="preserve">, </w:t>
      </w:r>
      <w:r w:rsidRPr="008D14ED">
        <w:t>Основы программирования в Microsoft Visual C# 2010. — СПб: БХВ-Петербург, 2011. — 368 с.</w:t>
      </w:r>
    </w:p>
    <w:p w14:paraId="6C761A8D" w14:textId="58AB3B2B" w:rsidR="008F7CD3" w:rsidRDefault="005966C9" w:rsidP="008D14ED">
      <w:pPr>
        <w:pStyle w:val="af0"/>
        <w:numPr>
          <w:ilvl w:val="0"/>
          <w:numId w:val="34"/>
        </w:numPr>
        <w:sectPr w:rsidR="008F7CD3" w:rsidSect="004D7785">
          <w:headerReference w:type="default" r:id="rId152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5966C9">
        <w:t>Голощапов А.Л.</w:t>
      </w:r>
      <w:r>
        <w:t xml:space="preserve">, </w:t>
      </w:r>
      <w:r w:rsidRPr="005966C9">
        <w:t>Microsoft® Visual Studio 2010. — СПб: БХВ-Петербург, 2011. — 544 с</w:t>
      </w:r>
    </w:p>
    <w:p w14:paraId="245D54CB" w14:textId="77777777" w:rsidR="007629B2" w:rsidRPr="00AD1FE8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  <w:r w:rsidRPr="00AD1FE8">
        <w:rPr>
          <w:rFonts w:ascii="Times New Roman" w:eastAsia="Calibri" w:hAnsi="Times New Roman"/>
          <w:b/>
          <w:sz w:val="24"/>
          <w:lang w:eastAsia="en-US"/>
        </w:rPr>
        <w:lastRenderedPageBreak/>
        <w:t>АТТЕСТАЦИОННЫЙ ЛИСТ</w:t>
      </w:r>
    </w:p>
    <w:p w14:paraId="2B8AAEB0" w14:textId="77777777" w:rsidR="007629B2" w:rsidRPr="00AD1FE8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lang w:eastAsia="en-US"/>
        </w:rPr>
      </w:pPr>
      <w:r w:rsidRPr="00AD1FE8">
        <w:rPr>
          <w:rFonts w:ascii="Times New Roman" w:eastAsia="Calibri" w:hAnsi="Times New Roman"/>
          <w:b/>
          <w:lang w:eastAsia="en-US"/>
        </w:rPr>
        <w:t xml:space="preserve"> ПО </w:t>
      </w:r>
      <w:r>
        <w:rPr>
          <w:rFonts w:ascii="Times New Roman" w:eastAsia="Calibri" w:hAnsi="Times New Roman"/>
          <w:b/>
          <w:lang w:eastAsia="en-US"/>
        </w:rPr>
        <w:t>УЧЕБНОЙ ПРАКТИКЕ</w:t>
      </w:r>
    </w:p>
    <w:p w14:paraId="025C5F99" w14:textId="77777777" w:rsidR="007629B2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lang w:eastAsia="en-US"/>
        </w:rPr>
      </w:pPr>
    </w:p>
    <w:p w14:paraId="2CCC12E7" w14:textId="77777777" w:rsidR="001524AA" w:rsidRPr="00230845" w:rsidRDefault="001524AA" w:rsidP="001524A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о профессиональному модулю 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М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Разработка программных модулей программного обеспечения для компьютерных систем»  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br/>
        <w:t>У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П.0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1.01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>Разработка программных модулей</w:t>
      </w:r>
      <w:r w:rsidRPr="00230845">
        <w:rPr>
          <w:rFonts w:ascii="Times New Roman" w:eastAsia="Times New Roman" w:hAnsi="Times New Roman" w:cs="Times New Roman"/>
          <w:sz w:val="28"/>
          <w:szCs w:val="24"/>
          <w:u w:val="single"/>
        </w:rPr>
        <w:t>»</w:t>
      </w:r>
      <w:r w:rsidRPr="00230845">
        <w:rPr>
          <w:rFonts w:ascii="Times New Roman" w:hAnsi="Times New Roman"/>
          <w:sz w:val="24"/>
          <w:szCs w:val="24"/>
          <w:u w:val="single"/>
        </w:rPr>
        <w:t xml:space="preserve"> </w:t>
      </w:r>
    </w:p>
    <w:p w14:paraId="2BFDE2BE" w14:textId="77777777" w:rsidR="001524AA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14:paraId="45F04DB1" w14:textId="77777777" w:rsidR="001524AA" w:rsidRPr="009814B2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14:paraId="2EE161C2" w14:textId="77777777" w:rsidR="001524AA" w:rsidRPr="009814B2" w:rsidRDefault="001524AA" w:rsidP="001524A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09.02.07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«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нформационные системы и программирование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»</w:t>
      </w:r>
    </w:p>
    <w:p w14:paraId="17701CE1" w14:textId="77777777" w:rsidR="001524AA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14:paraId="4310AF91" w14:textId="77777777" w:rsidR="001524AA" w:rsidRPr="009814B2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14:paraId="722C209E" w14:textId="61B17679" w:rsidR="001524AA" w:rsidRPr="009814B2" w:rsidRDefault="001524AA" w:rsidP="001524A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I</w:t>
      </w:r>
      <w:r w:rsidR="002B0C3A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32919</w:t>
      </w:r>
      <w:r w:rsidRPr="00230845">
        <w:rPr>
          <w:rFonts w:ascii="Times New Roman" w:eastAsia="Times New Roman" w:hAnsi="Times New Roman" w:cs="Times New Roman"/>
          <w:sz w:val="28"/>
          <w:szCs w:val="28"/>
          <w:u w:val="single"/>
        </w:rPr>
        <w:t>/</w:t>
      </w:r>
      <w:r w:rsidR="00FE7AFC">
        <w:rPr>
          <w:rFonts w:ascii="Times New Roman" w:eastAsia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14:paraId="21EC5086" w14:textId="3B388F3F" w:rsidR="001524AA" w:rsidRPr="00875E52" w:rsidRDefault="001524AA" w:rsidP="001524AA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u w:val="single"/>
        </w:rPr>
      </w:pP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>
        <w:rPr>
          <w:rFonts w:eastAsia="Times New Roman" w:cs="Times New Roman"/>
          <w:sz w:val="32"/>
          <w:szCs w:val="32"/>
          <w:u w:val="single"/>
        </w:rPr>
        <w:tab/>
      </w:r>
      <w:r w:rsidR="009E4315">
        <w:rPr>
          <w:rFonts w:ascii="Times New Roman" w:eastAsia="Times New Roman" w:hAnsi="Times New Roman" w:cs="Times New Roman"/>
          <w:sz w:val="32"/>
          <w:szCs w:val="32"/>
          <w:u w:val="single"/>
        </w:rPr>
        <w:t>Черноколпакова Полина Павловна</w:t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  <w:r w:rsidRPr="00875E52">
        <w:rPr>
          <w:rFonts w:ascii="Times New Roman" w:eastAsia="Times New Roman" w:hAnsi="Times New Roman" w:cs="Times New Roman"/>
          <w:sz w:val="32"/>
          <w:szCs w:val="32"/>
          <w:u w:val="single"/>
        </w:rPr>
        <w:tab/>
      </w:r>
    </w:p>
    <w:p w14:paraId="01D9F9BA" w14:textId="77777777" w:rsidR="001524AA" w:rsidRPr="009814B2" w:rsidRDefault="001524AA" w:rsidP="001524AA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686A8F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14:paraId="224E0E44" w14:textId="77777777" w:rsidR="001524AA" w:rsidRDefault="001524AA" w:rsidP="001524AA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F81173E" wp14:editId="16659A31">
                <wp:simplePos x="0" y="0"/>
                <wp:positionH relativeFrom="column">
                  <wp:posOffset>2310762</wp:posOffset>
                </wp:positionH>
                <wp:positionV relativeFrom="paragraph">
                  <wp:posOffset>182242</wp:posOffset>
                </wp:positionV>
                <wp:extent cx="3590922" cy="632"/>
                <wp:effectExtent l="0" t="0" r="0" b="0"/>
                <wp:wrapNone/>
                <wp:docPr id="9" name="Поли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3590925" cy="635"/>
                        </a:xfrm>
                        <a:custGeom>
                          <a:avLst>
                            <a:gd name="adj0" fmla="val 10798"/>
                            <a:gd name="adj1" fmla="val -169538400"/>
                            <a:gd name="adj2" fmla="val -20397"/>
                          </a:avLst>
                          <a:gdLst>
                            <a:gd name="gd0" fmla="val 65536"/>
                            <a:gd name="gd1" fmla="val adj0"/>
                            <a:gd name="gd2" fmla="val 0"/>
                            <a:gd name="gd3" fmla="val 0"/>
                            <a:gd name="gd4" fmla="val gd1"/>
                            <a:gd name="gd5" fmla="val 0"/>
                            <a:gd name="gd6" fmla="val gd1"/>
                            <a:gd name="gd7" fmla="val 21600"/>
                            <a:gd name="gd8" fmla="val 21600"/>
                            <a:gd name="gd9" fmla="val 21600"/>
                            <a:gd name="gd10" fmla="*/ w 0 21600"/>
                            <a:gd name="gd11" fmla="*/ h 0 21600"/>
                            <a:gd name="gd12" fmla="*/ w 21600 21600"/>
                            <a:gd name="gd13" fmla="*/ h 21600 21600"/>
                            <a:gd name="gd14" fmla="*/ w adj0 21600"/>
                            <a:gd name="gd15" fmla="*/ h 1 2"/>
                          </a:gdLst>
                          <a:ahLst>
                            <a:ahXY gdRefX="adj0" minX="-21474836" maxX="21474836">
                              <a:pos x="gd14" y="gd15"/>
                            </a:ahXY>
                          </a:ahLst>
                          <a:cxnLst/>
                          <a:rect l="gd10" t="gd11" r="gd12" b="gd13"/>
                          <a:pathLst>
                            <a:path w="21600" h="21600" extrusionOk="0">
                              <a:moveTo>
                                <a:pt x="gd2" y="gd3"/>
                              </a:moveTo>
                              <a:lnTo>
                                <a:pt x="gd4" y="gd5"/>
                              </a:lnTo>
                              <a:lnTo>
                                <a:pt x="gd6" y="gd7"/>
                              </a:lnTo>
                              <a:lnTo>
                                <a:pt x="gd8" y="gd9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4A8DC0" id="Полилиния 9" o:spid="_x0000_s1026" style="position:absolute;margin-left:181.95pt;margin-top:14.35pt;width:282.75pt;height:.0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" path="m,l10798,r,21600l21600,21600e" filled="f">
                <v:path arrowok="t" o:extrusionok="f" textboxrect="0,0,21600,2160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ПбПУ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 Институт среднего профессионального образования, пр. Энгельса, 23, СПб, 194156</w:t>
      </w:r>
    </w:p>
    <w:p w14:paraId="27861B4D" w14:textId="77777777" w:rsidR="001524AA" w:rsidRDefault="001524AA" w:rsidP="001524A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2D8F63C" wp14:editId="686B2A9F">
                <wp:simplePos x="0" y="0"/>
                <wp:positionH relativeFrom="column">
                  <wp:posOffset>5715</wp:posOffset>
                </wp:positionH>
                <wp:positionV relativeFrom="paragraph">
                  <wp:posOffset>26667</wp:posOffset>
                </wp:positionV>
                <wp:extent cx="5895972" cy="0"/>
                <wp:effectExtent l="0" t="0" r="0" b="0"/>
                <wp:wrapNone/>
                <wp:docPr id="10" name="Поли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5895975" cy="0"/>
                        </a:xfrm>
                        <a:custGeom>
                          <a:avLst/>
                          <a:gdLst>
                            <a:gd name="gd0" fmla="val 65536"/>
                            <a:gd name="gd1" fmla="val 0"/>
                            <a:gd name="gd2" fmla="val 0"/>
                            <a:gd name="gd3" fmla="val 21600"/>
                            <a:gd name="gd4" fmla="val 21600"/>
                            <a:gd name="gd5" fmla="*/ w 0 21600"/>
                            <a:gd name="gd6" fmla="*/ h 0 21600"/>
                            <a:gd name="gd7" fmla="*/ w 21600 21600"/>
                            <a:gd name="gd8" fmla="*/ h 21600 21600"/>
                          </a:gdLst>
                          <a:ahLst/>
                          <a:cxnLst/>
                          <a:rect l="gd5" t="gd6" r="gd7" b="gd8"/>
                          <a:pathLst>
                            <a:path w="21600" h="21600" extrusionOk="0">
                              <a:moveTo>
                                <a:pt x="gd1" y="gd2"/>
                              </a:moveTo>
                              <a:lnTo>
                                <a:pt x="gd3" y="gd4"/>
                              </a:lnTo>
                            </a:path>
                          </a:pathLst>
                        </a:custGeom>
                        <a:noFill/>
                        <a:ln>
                          <a:solidFill>
                            <a:srgbClr val="000000"/>
                          </a:solidFill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76A5EC" id="Полилиния 10" o:spid="_x0000_s1026" style="position:absolute;margin-left:.45pt;margin-top:2.1pt;width:464.25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" path="m,l21600,21600e" filled="f">
                <v:path arrowok="t" o:extrusionok="f" textboxrect="0,0,216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14:paraId="5ED22639" w14:textId="77777777" w:rsidR="001524AA" w:rsidRPr="009814B2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3F113CF6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135C848F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5F561799" w14:textId="77777777" w:rsidR="001524AA" w:rsidRPr="009814B2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04D42486" w14:textId="77777777" w:rsidR="001524AA" w:rsidRPr="009814B2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14:paraId="5989D749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814E49D" w14:textId="77777777" w:rsidR="001524AA" w:rsidRDefault="001524AA" w:rsidP="001524A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2"/>
          <w:szCs w:val="12"/>
        </w:rPr>
      </w:pPr>
    </w:p>
    <w:p w14:paraId="74930D62" w14:textId="107703DE" w:rsidR="008C6A60" w:rsidRDefault="008C6A60" w:rsidP="008C6A6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4C0A43">
        <w:rPr>
          <w:rFonts w:ascii="Times New Roman" w:hAnsi="Times New Roman"/>
          <w:sz w:val="28"/>
          <w:szCs w:val="28"/>
        </w:rPr>
        <w:t>29</w:t>
      </w:r>
      <w:r>
        <w:rPr>
          <w:rFonts w:ascii="Times New Roman" w:hAnsi="Times New Roman"/>
          <w:sz w:val="28"/>
          <w:szCs w:val="28"/>
        </w:rPr>
        <w:t xml:space="preserve">» </w:t>
      </w:r>
      <w:r w:rsidR="004C0A43">
        <w:rPr>
          <w:rFonts w:ascii="Times New Roman" w:hAnsi="Times New Roman"/>
          <w:sz w:val="28"/>
          <w:szCs w:val="28"/>
        </w:rPr>
        <w:t>апрел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 по «</w:t>
      </w:r>
      <w:r w:rsidR="004C0A43">
        <w:rPr>
          <w:rFonts w:ascii="Times New Roman" w:hAnsi="Times New Roman"/>
          <w:sz w:val="28"/>
          <w:szCs w:val="28"/>
        </w:rPr>
        <w:t>2</w:t>
      </w:r>
      <w:r w:rsidR="00314613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» </w:t>
      </w:r>
      <w:r w:rsidR="004C0A43">
        <w:rPr>
          <w:rFonts w:ascii="Times New Roman" w:hAnsi="Times New Roman"/>
          <w:sz w:val="28"/>
          <w:szCs w:val="28"/>
        </w:rPr>
        <w:t>мая</w:t>
      </w:r>
      <w:r>
        <w:rPr>
          <w:rFonts w:ascii="Times New Roman" w:hAnsi="Times New Roman"/>
          <w:sz w:val="28"/>
          <w:szCs w:val="28"/>
        </w:rPr>
        <w:t xml:space="preserve"> </w:t>
      </w:r>
      <w:r w:rsidR="009D5B7E"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/>
          <w:sz w:val="28"/>
          <w:szCs w:val="28"/>
        </w:rPr>
        <w:t xml:space="preserve"> г.</w:t>
      </w:r>
    </w:p>
    <w:p w14:paraId="48756B34" w14:textId="77777777" w:rsidR="00423283" w:rsidRDefault="00423283" w:rsidP="0042328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28"/>
        </w:rPr>
      </w:pPr>
    </w:p>
    <w:p w14:paraId="5B9E7471" w14:textId="77777777" w:rsidR="007629B2" w:rsidRPr="00262560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color w:val="FFFFFF"/>
          <w:sz w:val="16"/>
          <w:lang w:eastAsia="en-US"/>
        </w:rPr>
      </w:pPr>
    </w:p>
    <w:p w14:paraId="68E608FC" w14:textId="77777777" w:rsidR="007629B2" w:rsidRPr="00814DC9" w:rsidRDefault="007629B2" w:rsidP="007629B2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  <w:r w:rsidRPr="00814DC9">
        <w:rPr>
          <w:rFonts w:ascii="Times New Roman" w:eastAsia="Calibri" w:hAnsi="Times New Roman"/>
          <w:b/>
          <w:sz w:val="24"/>
          <w:lang w:eastAsia="en-US"/>
        </w:rPr>
        <w:t>Виды и качество выполнения работ</w:t>
      </w:r>
    </w:p>
    <w:p w14:paraId="5BF3A800" w14:textId="77777777" w:rsidR="007629B2" w:rsidRPr="00814DC9" w:rsidRDefault="007629B2" w:rsidP="007629B2">
      <w:pPr>
        <w:tabs>
          <w:tab w:val="left" w:pos="7196"/>
        </w:tabs>
        <w:spacing w:after="0" w:line="240" w:lineRule="auto"/>
        <w:jc w:val="center"/>
        <w:rPr>
          <w:rFonts w:ascii="Times New Roman" w:eastAsia="Calibri" w:hAnsi="Times New Roman"/>
          <w:lang w:eastAsia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84"/>
        <w:gridCol w:w="1125"/>
        <w:gridCol w:w="3228"/>
      </w:tblGrid>
      <w:tr w:rsidR="007629B2" w:rsidRPr="00262560" w14:paraId="4899E46F" w14:textId="77777777" w:rsidTr="009F0146">
        <w:trPr>
          <w:trHeight w:val="464"/>
        </w:trPr>
        <w:tc>
          <w:tcPr>
            <w:tcW w:w="4962" w:type="dxa"/>
            <w:shd w:val="clear" w:color="auto" w:fill="auto"/>
          </w:tcPr>
          <w:p w14:paraId="2D80FCE4" w14:textId="77777777" w:rsidR="007629B2" w:rsidRPr="006B6A36" w:rsidRDefault="007629B2" w:rsidP="009F0146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Виды выполненных работ обучающимся</w:t>
            </w:r>
          </w:p>
          <w:p w14:paraId="48727817" w14:textId="77777777" w:rsidR="007629B2" w:rsidRPr="006B6A36" w:rsidRDefault="007629B2" w:rsidP="009F0146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во время практики</w:t>
            </w:r>
          </w:p>
        </w:tc>
        <w:tc>
          <w:tcPr>
            <w:tcW w:w="1134" w:type="dxa"/>
            <w:shd w:val="clear" w:color="auto" w:fill="auto"/>
          </w:tcPr>
          <w:p w14:paraId="6A75EC36" w14:textId="77777777" w:rsidR="007629B2" w:rsidRPr="006B6A36" w:rsidRDefault="007629B2" w:rsidP="009F0146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Объем работ, час.</w:t>
            </w:r>
          </w:p>
        </w:tc>
        <w:tc>
          <w:tcPr>
            <w:tcW w:w="3278" w:type="dxa"/>
            <w:shd w:val="clear" w:color="auto" w:fill="auto"/>
          </w:tcPr>
          <w:p w14:paraId="48F3B5FF" w14:textId="77777777" w:rsidR="007629B2" w:rsidRPr="006B6A36" w:rsidRDefault="007629B2" w:rsidP="009F0146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lang w:eastAsia="en-US"/>
              </w:rPr>
            </w:pPr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 xml:space="preserve">Качество выполнения работ (оценка по </w:t>
            </w:r>
            <w:proofErr w:type="spellStart"/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>пятибальной</w:t>
            </w:r>
            <w:proofErr w:type="spellEnd"/>
            <w:r w:rsidRPr="006B6A36">
              <w:rPr>
                <w:rFonts w:ascii="Times New Roman" w:eastAsia="Calibri" w:hAnsi="Times New Roman"/>
                <w:b/>
                <w:sz w:val="20"/>
                <w:lang w:eastAsia="en-US"/>
              </w:rPr>
              <w:t xml:space="preserve"> системе)</w:t>
            </w:r>
          </w:p>
        </w:tc>
      </w:tr>
      <w:tr w:rsidR="007629B2" w:rsidRPr="00262560" w14:paraId="326541A8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52DD4646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b/>
                <w:bCs/>
              </w:rPr>
            </w:pPr>
            <w:r w:rsidRPr="00623E72">
              <w:rPr>
                <w:rFonts w:ascii="Times New Roman" w:hAnsi="Times New Roman"/>
                <w:b/>
              </w:rPr>
              <w:t>Тема 1.</w:t>
            </w:r>
            <w:r w:rsidRPr="00623E72">
              <w:rPr>
                <w:rFonts w:ascii="Times New Roman" w:hAnsi="Times New Roman"/>
              </w:rPr>
              <w:t xml:space="preserve"> </w:t>
            </w:r>
            <w:r w:rsidRPr="00623E72">
              <w:rPr>
                <w:rFonts w:ascii="Times New Roman" w:eastAsia="Calibri" w:hAnsi="Times New Roman"/>
                <w:bCs/>
              </w:rPr>
              <w:t>Разработка спецификаций отдельных компонент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DDDBE01" w14:textId="77777777" w:rsidR="007629B2" w:rsidRPr="00623E72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lang w:val="en-US" w:eastAsia="en-US"/>
              </w:rPr>
            </w:pPr>
            <w:r>
              <w:rPr>
                <w:rFonts w:ascii="Times New Roman" w:eastAsia="Calibri" w:hAnsi="Times New Roman"/>
                <w:lang w:val="en-US" w:eastAsia="en-US"/>
              </w:rPr>
              <w:t>12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0ECEE649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0CC54CD2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71949A47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lang w:val="en-US"/>
              </w:rPr>
            </w:pPr>
            <w:r w:rsidRPr="00623E72">
              <w:rPr>
                <w:rFonts w:ascii="Times New Roman" w:hAnsi="Times New Roman"/>
                <w:b/>
              </w:rPr>
              <w:t>Тема 2.</w:t>
            </w:r>
            <w:r w:rsidRPr="00623E72">
              <w:rPr>
                <w:rFonts w:ascii="Times New Roman" w:hAnsi="Times New Roman"/>
              </w:rPr>
              <w:t xml:space="preserve"> </w:t>
            </w:r>
            <w:r w:rsidRPr="00623E72">
              <w:rPr>
                <w:rFonts w:ascii="Times New Roman" w:hAnsi="Times New Roman"/>
                <w:b/>
              </w:rPr>
              <w:t xml:space="preserve"> </w:t>
            </w:r>
            <w:r w:rsidRPr="00623E72">
              <w:rPr>
                <w:rFonts w:ascii="Times New Roman" w:hAnsi="Times New Roman"/>
              </w:rPr>
              <w:t>Конструирование пользовательского интерфейса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EF843C" w14:textId="77777777" w:rsidR="007629B2" w:rsidRPr="008C6A60" w:rsidRDefault="008C6A60" w:rsidP="008C6A60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30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3BB0E81C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3FCA56B9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0820D52E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b/>
              </w:rPr>
            </w:pPr>
            <w:r w:rsidRPr="00623E72">
              <w:rPr>
                <w:rFonts w:ascii="Times New Roman" w:hAnsi="Times New Roman"/>
                <w:b/>
              </w:rPr>
              <w:t>Тема 3.</w:t>
            </w:r>
            <w:r w:rsidRPr="00623E72">
              <w:rPr>
                <w:rFonts w:ascii="Times New Roman" w:hAnsi="Times New Roman"/>
              </w:rPr>
              <w:t xml:space="preserve"> Проектирование и разработка модулей программного обеспечения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E9F04B9" w14:textId="77777777" w:rsidR="007629B2" w:rsidRPr="00D0098D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60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65852431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643BF5B8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506DD8C3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  <w:lang w:val="en-US"/>
              </w:rPr>
            </w:pPr>
            <w:r w:rsidRPr="00623E72">
              <w:rPr>
                <w:rFonts w:ascii="Times New Roman" w:hAnsi="Times New Roman"/>
                <w:b/>
              </w:rPr>
              <w:t>Тема 4.</w:t>
            </w:r>
            <w:r w:rsidRPr="00623E72">
              <w:rPr>
                <w:rFonts w:ascii="Times New Roman" w:hAnsi="Times New Roman"/>
              </w:rPr>
              <w:t xml:space="preserve"> Модульное тестирование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1219DB6" w14:textId="77777777" w:rsidR="007629B2" w:rsidRPr="00262560" w:rsidRDefault="008C6A60" w:rsidP="008C6A60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22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21AC2609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7629B2" w:rsidRPr="00262560" w14:paraId="7BC67A56" w14:textId="77777777" w:rsidTr="009F0146">
        <w:trPr>
          <w:trHeight w:val="567"/>
        </w:trPr>
        <w:tc>
          <w:tcPr>
            <w:tcW w:w="4962" w:type="dxa"/>
            <w:shd w:val="clear" w:color="auto" w:fill="auto"/>
            <w:vAlign w:val="center"/>
          </w:tcPr>
          <w:p w14:paraId="6B4E7480" w14:textId="77777777" w:rsidR="007629B2" w:rsidRPr="00623E72" w:rsidRDefault="007629B2" w:rsidP="001524AA">
            <w:pPr>
              <w:spacing w:after="0"/>
              <w:rPr>
                <w:rFonts w:ascii="Times New Roman" w:hAnsi="Times New Roman"/>
              </w:rPr>
            </w:pPr>
            <w:r w:rsidRPr="00623E72">
              <w:rPr>
                <w:rFonts w:ascii="Times New Roman" w:hAnsi="Times New Roman"/>
                <w:b/>
              </w:rPr>
              <w:t>Тема 5.</w:t>
            </w:r>
            <w:r w:rsidRPr="00623E72">
              <w:rPr>
                <w:rFonts w:ascii="Times New Roman" w:hAnsi="Times New Roman"/>
              </w:rPr>
              <w:t xml:space="preserve"> </w:t>
            </w:r>
            <w:r w:rsidRPr="00623E72">
              <w:rPr>
                <w:rFonts w:ascii="Times New Roman" w:hAnsi="Times New Roman"/>
                <w:bCs/>
              </w:rPr>
              <w:t>Документирование программных продуктов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D8387A" w14:textId="77777777" w:rsidR="007629B2" w:rsidRPr="00262560" w:rsidRDefault="00924FA8" w:rsidP="008C6A60">
            <w:pPr>
              <w:spacing w:after="0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eastAsia="Calibri" w:hAnsi="Times New Roman"/>
                <w:lang w:eastAsia="en-US"/>
              </w:rPr>
              <w:t>20</w:t>
            </w:r>
          </w:p>
        </w:tc>
        <w:tc>
          <w:tcPr>
            <w:tcW w:w="3278" w:type="dxa"/>
            <w:shd w:val="clear" w:color="auto" w:fill="auto"/>
            <w:vAlign w:val="center"/>
          </w:tcPr>
          <w:p w14:paraId="70FB8266" w14:textId="77777777" w:rsidR="007629B2" w:rsidRPr="001A40A0" w:rsidRDefault="007629B2" w:rsidP="001524AA">
            <w:pPr>
              <w:spacing w:after="0"/>
              <w:jc w:val="center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</w:tbl>
    <w:p w14:paraId="08503C0B" w14:textId="77777777" w:rsidR="007629B2" w:rsidRPr="00814DC9" w:rsidRDefault="007629B2" w:rsidP="007629B2">
      <w:pPr>
        <w:spacing w:after="0" w:line="240" w:lineRule="auto"/>
        <w:jc w:val="both"/>
        <w:rPr>
          <w:rFonts w:ascii="Times New Roman" w:hAnsi="Times New Roman"/>
          <w:b/>
          <w:szCs w:val="28"/>
          <w:highlight w:val="yellow"/>
        </w:rPr>
      </w:pPr>
    </w:p>
    <w:p w14:paraId="091C1CC9" w14:textId="77777777" w:rsidR="007629B2" w:rsidRDefault="007629B2" w:rsidP="007629B2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C9505B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производственной практики (по профилю специальности):</w:t>
      </w:r>
      <w:r>
        <w:rPr>
          <w:rFonts w:ascii="Times New Roman" w:hAnsi="Times New Roman"/>
          <w:sz w:val="24"/>
          <w:szCs w:val="24"/>
        </w:rPr>
        <w:t xml:space="preserve"> </w:t>
      </w:r>
    </w:p>
    <w:p w14:paraId="1688F3A2" w14:textId="77777777" w:rsidR="007629B2" w:rsidRPr="00C9505B" w:rsidRDefault="007629B2" w:rsidP="007629B2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C9505B">
        <w:rPr>
          <w:rFonts w:ascii="Times New Roman" w:hAnsi="Times New Roman"/>
          <w:sz w:val="24"/>
          <w:szCs w:val="24"/>
        </w:rPr>
        <w:t xml:space="preserve">Общие и профессиональные компетенции, предусмотренные программой практики, </w:t>
      </w:r>
      <w:r w:rsidRPr="006B6A36">
        <w:rPr>
          <w:rFonts w:ascii="Times New Roman" w:hAnsi="Times New Roman"/>
          <w:sz w:val="28"/>
          <w:szCs w:val="28"/>
          <w:u w:val="single"/>
        </w:rPr>
        <w:t>освоены</w:t>
      </w:r>
      <w:r w:rsidRPr="00C9505B">
        <w:rPr>
          <w:rFonts w:ascii="Times New Roman" w:hAnsi="Times New Roman"/>
          <w:sz w:val="28"/>
          <w:szCs w:val="28"/>
        </w:rPr>
        <w:t>/не освоены.</w:t>
      </w:r>
    </w:p>
    <w:p w14:paraId="1EF75290" w14:textId="77777777" w:rsidR="007629B2" w:rsidRPr="004726C9" w:rsidRDefault="007629B2" w:rsidP="007629B2">
      <w:pPr>
        <w:spacing w:after="0" w:line="240" w:lineRule="auto"/>
        <w:ind w:firstLine="708"/>
        <w:jc w:val="both"/>
        <w:rPr>
          <w:rFonts w:ascii="Times New Roman" w:hAnsi="Times New Roman"/>
          <w:szCs w:val="28"/>
          <w:vertAlign w:val="superscript"/>
        </w:rPr>
      </w:pPr>
      <w:r w:rsidRPr="00C9505B">
        <w:rPr>
          <w:rFonts w:ascii="Times New Roman" w:hAnsi="Times New Roman"/>
          <w:szCs w:val="28"/>
          <w:vertAlign w:val="superscript"/>
        </w:rPr>
        <w:t>(нужное подчеркнуть)</w:t>
      </w:r>
    </w:p>
    <w:p w14:paraId="11272772" w14:textId="77777777" w:rsidR="007629B2" w:rsidRPr="004726C9" w:rsidRDefault="007629B2" w:rsidP="007629B2">
      <w:pPr>
        <w:spacing w:after="0"/>
        <w:rPr>
          <w:rFonts w:ascii="Times New Roman" w:eastAsia="Calibri" w:hAnsi="Times New Roman"/>
          <w:sz w:val="32"/>
          <w:szCs w:val="32"/>
          <w:u w:val="single"/>
          <w:lang w:eastAsia="en-US"/>
        </w:rPr>
      </w:pPr>
      <w:r w:rsidRPr="0081601D">
        <w:rPr>
          <w:rFonts w:ascii="Times New Roman" w:eastAsia="Calibri" w:hAnsi="Times New Roman"/>
          <w:sz w:val="24"/>
          <w:szCs w:val="24"/>
          <w:lang w:eastAsia="en-US"/>
        </w:rPr>
        <w:t>Итоговая оценка по п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рактике  </w:t>
      </w:r>
      <w:r w:rsidRPr="005C38B1">
        <w:rPr>
          <w:rFonts w:ascii="Times New Roman" w:eastAsia="Calibri" w:hAnsi="Times New Roman"/>
          <w:sz w:val="32"/>
          <w:szCs w:val="32"/>
          <w:lang w:eastAsia="en-US"/>
        </w:rPr>
        <w:t>___________</w:t>
      </w:r>
    </w:p>
    <w:p w14:paraId="2620FEAE" w14:textId="77777777" w:rsidR="007629B2" w:rsidRPr="004726C9" w:rsidRDefault="007629B2" w:rsidP="007629B2">
      <w:pPr>
        <w:spacing w:after="0"/>
        <w:rPr>
          <w:rFonts w:ascii="Times New Roman" w:eastAsia="Calibri" w:hAnsi="Times New Roman"/>
          <w:sz w:val="16"/>
          <w:szCs w:val="16"/>
          <w:lang w:eastAsia="en-US"/>
        </w:rPr>
      </w:pPr>
    </w:p>
    <w:p w14:paraId="5AD730E0" w14:textId="036AC0EA" w:rsidR="007629B2" w:rsidRPr="0081601D" w:rsidRDefault="007629B2" w:rsidP="007629B2">
      <w:pPr>
        <w:spacing w:after="0"/>
        <w:rPr>
          <w:rFonts w:ascii="Times New Roman" w:eastAsia="Calibri" w:hAnsi="Times New Roman"/>
          <w:sz w:val="24"/>
          <w:szCs w:val="24"/>
          <w:lang w:eastAsia="en-US"/>
        </w:rPr>
      </w:pPr>
      <w:r w:rsidRPr="0081601D">
        <w:rPr>
          <w:rFonts w:ascii="Times New Roman" w:eastAsia="Calibri" w:hAnsi="Times New Roman"/>
          <w:sz w:val="24"/>
          <w:szCs w:val="24"/>
          <w:lang w:eastAsia="en-US"/>
        </w:rPr>
        <w:t>Руководитель пр</w:t>
      </w:r>
      <w:r>
        <w:rPr>
          <w:rFonts w:ascii="Times New Roman" w:eastAsia="Calibri" w:hAnsi="Times New Roman"/>
          <w:sz w:val="24"/>
          <w:szCs w:val="24"/>
          <w:lang w:eastAsia="en-US"/>
        </w:rPr>
        <w:t>актики</w:t>
      </w:r>
      <w:r w:rsidR="00632E92">
        <w:rPr>
          <w:rFonts w:ascii="Times New Roman" w:eastAsia="Calibri" w:hAnsi="Times New Roman"/>
          <w:sz w:val="24"/>
          <w:szCs w:val="24"/>
          <w:lang w:eastAsia="en-US"/>
        </w:rPr>
        <w:t xml:space="preserve">  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 </w:t>
      </w:r>
      <w:proofErr w:type="spellStart"/>
      <w:r w:rsidR="00632E92">
        <w:rPr>
          <w:rFonts w:ascii="Times New Roman" w:eastAsia="Times New Roman" w:hAnsi="Times New Roman" w:cs="Times New Roman"/>
          <w:sz w:val="28"/>
          <w:szCs w:val="28"/>
          <w:u w:val="single"/>
        </w:rPr>
        <w:t>Хисамутдинова</w:t>
      </w:r>
      <w:proofErr w:type="spellEnd"/>
      <w:r w:rsidR="00632E92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А.С.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  </w:t>
      </w:r>
      <w:r>
        <w:rPr>
          <w:rFonts w:ascii="Times New Roman" w:eastAsia="Calibri" w:hAnsi="Times New Roman"/>
          <w:sz w:val="24"/>
          <w:szCs w:val="24"/>
          <w:lang w:eastAsia="en-US"/>
        </w:rPr>
        <w:tab/>
      </w:r>
      <w:r>
        <w:rPr>
          <w:rFonts w:ascii="Times New Roman" w:eastAsia="Calibri" w:hAnsi="Times New Roman"/>
          <w:sz w:val="24"/>
          <w:szCs w:val="24"/>
          <w:lang w:eastAsia="en-US"/>
        </w:rPr>
        <w:tab/>
        <w:t>____________________</w:t>
      </w:r>
    </w:p>
    <w:p w14:paraId="0C7AEF26" w14:textId="317787DB" w:rsidR="007629B2" w:rsidRPr="00354059" w:rsidRDefault="007629B2" w:rsidP="007629B2">
      <w:pPr>
        <w:spacing w:after="0" w:line="240" w:lineRule="auto"/>
        <w:ind w:left="2832"/>
        <w:rPr>
          <w:rFonts w:ascii="Times New Roman" w:eastAsia="Calibri" w:hAnsi="Times New Roman"/>
          <w:sz w:val="20"/>
          <w:szCs w:val="20"/>
          <w:lang w:eastAsia="en-US"/>
        </w:rPr>
      </w:pPr>
      <w:r w:rsidRPr="00354059">
        <w:rPr>
          <w:rFonts w:ascii="Times New Roman" w:eastAsia="Calibri" w:hAnsi="Times New Roman"/>
          <w:sz w:val="20"/>
          <w:szCs w:val="20"/>
          <w:lang w:eastAsia="en-US"/>
        </w:rPr>
        <w:t xml:space="preserve">  </w:t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 </w:t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 xml:space="preserve">  (Ф.И.О.)</w:t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>
        <w:rPr>
          <w:rFonts w:ascii="Times New Roman" w:eastAsia="Calibri" w:hAnsi="Times New Roman"/>
          <w:sz w:val="20"/>
          <w:szCs w:val="20"/>
          <w:lang w:eastAsia="en-US"/>
        </w:rPr>
        <w:t xml:space="preserve">      </w:t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ab/>
      </w:r>
      <w:r w:rsidR="00632E92">
        <w:rPr>
          <w:rFonts w:ascii="Times New Roman" w:eastAsia="Calibri" w:hAnsi="Times New Roman"/>
          <w:sz w:val="20"/>
          <w:szCs w:val="20"/>
          <w:lang w:eastAsia="en-US"/>
        </w:rPr>
        <w:tab/>
      </w:r>
      <w:r w:rsidRPr="00354059">
        <w:rPr>
          <w:rFonts w:ascii="Times New Roman" w:eastAsia="Calibri" w:hAnsi="Times New Roman"/>
          <w:sz w:val="20"/>
          <w:szCs w:val="20"/>
          <w:lang w:eastAsia="en-US"/>
        </w:rPr>
        <w:t>(подпись)</w:t>
      </w:r>
    </w:p>
    <w:p w14:paraId="63353C40" w14:textId="1EBBAF6E" w:rsidR="007629B2" w:rsidRPr="0081601D" w:rsidRDefault="001524AA" w:rsidP="007629B2">
      <w:pPr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Дата «</w:t>
      </w:r>
      <w:r w:rsidR="004C0A43">
        <w:rPr>
          <w:rFonts w:ascii="Times New Roman" w:eastAsia="Calibri" w:hAnsi="Times New Roman"/>
          <w:sz w:val="24"/>
          <w:szCs w:val="24"/>
          <w:lang w:eastAsia="en-US"/>
        </w:rPr>
        <w:t>2</w:t>
      </w:r>
      <w:r w:rsidR="00314613">
        <w:rPr>
          <w:rFonts w:ascii="Times New Roman" w:eastAsia="Calibri" w:hAnsi="Times New Roman"/>
          <w:sz w:val="24"/>
          <w:szCs w:val="24"/>
          <w:lang w:eastAsia="en-US"/>
        </w:rPr>
        <w:t>5</w:t>
      </w:r>
      <w:r w:rsidR="007629B2" w:rsidRPr="00352FEF">
        <w:rPr>
          <w:rFonts w:ascii="Times New Roman" w:eastAsia="Calibri" w:hAnsi="Times New Roman"/>
          <w:sz w:val="24"/>
          <w:szCs w:val="24"/>
          <w:lang w:eastAsia="en-US"/>
        </w:rPr>
        <w:t xml:space="preserve">» </w:t>
      </w:r>
      <w:r w:rsidR="004C0A43">
        <w:rPr>
          <w:rFonts w:ascii="Times New Roman" w:eastAsia="Calibri" w:hAnsi="Times New Roman"/>
          <w:sz w:val="24"/>
          <w:szCs w:val="24"/>
          <w:lang w:eastAsia="en-US"/>
        </w:rPr>
        <w:t>мая</w:t>
      </w:r>
      <w:r w:rsidR="007629B2">
        <w:rPr>
          <w:rFonts w:ascii="Times New Roman" w:eastAsia="Calibri" w:hAnsi="Times New Roman"/>
          <w:sz w:val="24"/>
          <w:szCs w:val="24"/>
          <w:lang w:eastAsia="en-US"/>
        </w:rPr>
        <w:t xml:space="preserve"> </w:t>
      </w:r>
      <w:r w:rsidR="009D5B7E">
        <w:rPr>
          <w:rFonts w:ascii="Times New Roman" w:eastAsia="Calibri" w:hAnsi="Times New Roman"/>
          <w:sz w:val="24"/>
          <w:szCs w:val="24"/>
          <w:lang w:eastAsia="en-US"/>
        </w:rPr>
        <w:t>2024</w:t>
      </w:r>
      <w:r w:rsidR="007629B2" w:rsidRPr="00352FEF">
        <w:rPr>
          <w:rFonts w:ascii="Times New Roman" w:eastAsia="Calibri" w:hAnsi="Times New Roman"/>
          <w:sz w:val="24"/>
          <w:szCs w:val="24"/>
          <w:lang w:eastAsia="en-US"/>
        </w:rPr>
        <w:t xml:space="preserve"> г.</w:t>
      </w:r>
    </w:p>
    <w:sectPr w:rsidR="007629B2" w:rsidRPr="0081601D" w:rsidSect="008F7CD3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7503115" w14:textId="77777777" w:rsidR="00FD093B" w:rsidRDefault="00FD093B" w:rsidP="00792E58">
      <w:pPr>
        <w:spacing w:after="0" w:line="240" w:lineRule="auto"/>
      </w:pPr>
      <w:r>
        <w:separator/>
      </w:r>
    </w:p>
    <w:p w14:paraId="5A77DEAD" w14:textId="77777777" w:rsidR="00FD093B" w:rsidRDefault="00FD093B"/>
  </w:endnote>
  <w:endnote w:type="continuationSeparator" w:id="0">
    <w:p w14:paraId="623CF243" w14:textId="77777777" w:rsidR="00FD093B" w:rsidRDefault="00FD093B" w:rsidP="00792E58">
      <w:pPr>
        <w:spacing w:after="0" w:line="240" w:lineRule="auto"/>
      </w:pPr>
      <w:r>
        <w:continuationSeparator/>
      </w:r>
    </w:p>
    <w:p w14:paraId="5726EEFF" w14:textId="77777777" w:rsidR="00FD093B" w:rsidRDefault="00FD093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915663711"/>
      <w:docPartObj>
        <w:docPartGallery w:val="Page Numbers (Bottom of Page)"/>
        <w:docPartUnique/>
      </w:docPartObj>
    </w:sdtPr>
    <w:sdtContent>
      <w:p w14:paraId="524BD8A3" w14:textId="48BAAF4B" w:rsidR="00792E58" w:rsidRDefault="00792E58" w:rsidP="003E5416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D0A80F3" w14:textId="77777777" w:rsidR="00FD093B" w:rsidRDefault="00FD093B" w:rsidP="00792E58">
      <w:pPr>
        <w:spacing w:after="0" w:line="240" w:lineRule="auto"/>
      </w:pPr>
      <w:r>
        <w:separator/>
      </w:r>
    </w:p>
    <w:p w14:paraId="7701C649" w14:textId="77777777" w:rsidR="00FD093B" w:rsidRDefault="00FD093B"/>
  </w:footnote>
  <w:footnote w:type="continuationSeparator" w:id="0">
    <w:p w14:paraId="7A5DAD54" w14:textId="77777777" w:rsidR="00FD093B" w:rsidRDefault="00FD093B" w:rsidP="00792E58">
      <w:pPr>
        <w:spacing w:after="0" w:line="240" w:lineRule="auto"/>
      </w:pPr>
      <w:r>
        <w:continuationSeparator/>
      </w:r>
    </w:p>
    <w:p w14:paraId="76CF75EF" w14:textId="77777777" w:rsidR="00FD093B" w:rsidRDefault="00FD093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BC07A9" w14:textId="7DF89A34" w:rsidR="00000000" w:rsidRPr="005F0554" w:rsidRDefault="00000000" w:rsidP="005F0554">
    <w:pPr>
      <w:pStyle w:val="18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C959DB"/>
    <w:multiLevelType w:val="hybridMultilevel"/>
    <w:tmpl w:val="E42036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80A52"/>
    <w:multiLevelType w:val="multilevel"/>
    <w:tmpl w:val="48903D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" w15:restartNumberingAfterBreak="0">
    <w:nsid w:val="07631857"/>
    <w:multiLevelType w:val="multilevel"/>
    <w:tmpl w:val="E926EA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093E4F49"/>
    <w:multiLevelType w:val="multilevel"/>
    <w:tmpl w:val="108AD2F6"/>
    <w:lvl w:ilvl="0">
      <w:start w:val="1"/>
      <w:numFmt w:val="decimal"/>
      <w:lvlText w:val="%1."/>
      <w:lvlJc w:val="left"/>
      <w:pPr>
        <w:ind w:left="360" w:hanging="360"/>
      </w:pPr>
      <w:rPr>
        <w:b/>
        <w:bCs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A5E72BD"/>
    <w:multiLevelType w:val="multilevel"/>
    <w:tmpl w:val="1CB6DA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A8658B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0FF56293"/>
    <w:multiLevelType w:val="multilevel"/>
    <w:tmpl w:val="42063C16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09A1B73"/>
    <w:multiLevelType w:val="multilevel"/>
    <w:tmpl w:val="B596EAD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1867F39"/>
    <w:multiLevelType w:val="hybridMultilevel"/>
    <w:tmpl w:val="FC807A1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AC183F"/>
    <w:multiLevelType w:val="multilevel"/>
    <w:tmpl w:val="ECD64D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12F150EC"/>
    <w:multiLevelType w:val="multilevel"/>
    <w:tmpl w:val="1CB6DA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3B40BB5"/>
    <w:multiLevelType w:val="multilevel"/>
    <w:tmpl w:val="9998ECBC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2" w15:restartNumberingAfterBreak="0">
    <w:nsid w:val="1A3E6ED6"/>
    <w:multiLevelType w:val="multilevel"/>
    <w:tmpl w:val="DE309C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A6B2555"/>
    <w:multiLevelType w:val="multilevel"/>
    <w:tmpl w:val="E926EA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4" w15:restartNumberingAfterBreak="0">
    <w:nsid w:val="1ACF3EAE"/>
    <w:multiLevelType w:val="multilevel"/>
    <w:tmpl w:val="6A20D7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C843242"/>
    <w:multiLevelType w:val="hybridMultilevel"/>
    <w:tmpl w:val="E7E6203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D284BFE"/>
    <w:multiLevelType w:val="multilevel"/>
    <w:tmpl w:val="C7B062F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auto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224F5895"/>
    <w:multiLevelType w:val="multilevel"/>
    <w:tmpl w:val="4A24BE3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lang w:val="en-US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23ED06A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4A750BD"/>
    <w:multiLevelType w:val="multilevel"/>
    <w:tmpl w:val="DE309C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24B155B8"/>
    <w:multiLevelType w:val="hybridMultilevel"/>
    <w:tmpl w:val="881E7C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4D53774"/>
    <w:multiLevelType w:val="multilevel"/>
    <w:tmpl w:val="4F2CA46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2" w15:restartNumberingAfterBreak="0">
    <w:nsid w:val="2510075C"/>
    <w:multiLevelType w:val="hybridMultilevel"/>
    <w:tmpl w:val="077A20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5FE28A7"/>
    <w:multiLevelType w:val="multilevel"/>
    <w:tmpl w:val="541E57C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6FD7760"/>
    <w:multiLevelType w:val="hybridMultilevel"/>
    <w:tmpl w:val="64242436"/>
    <w:lvl w:ilvl="0" w:tplc="E4E009F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7A06DB3"/>
    <w:multiLevelType w:val="multilevel"/>
    <w:tmpl w:val="7496438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2ACC1D34"/>
    <w:multiLevelType w:val="hybridMultilevel"/>
    <w:tmpl w:val="F656E14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B2F52EF"/>
    <w:multiLevelType w:val="multilevel"/>
    <w:tmpl w:val="B2CE30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792" w:hanging="432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2D7E69A1"/>
    <w:multiLevelType w:val="multilevel"/>
    <w:tmpl w:val="49022FC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7DF1D98"/>
    <w:multiLevelType w:val="multilevel"/>
    <w:tmpl w:val="F3242E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auto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3A65069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3AE11898"/>
    <w:multiLevelType w:val="multilevel"/>
    <w:tmpl w:val="6832E6E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3B47597C"/>
    <w:multiLevelType w:val="multilevel"/>
    <w:tmpl w:val="D03071F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3D44209B"/>
    <w:multiLevelType w:val="multilevel"/>
    <w:tmpl w:val="48903D7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4" w15:restartNumberingAfterBreak="0">
    <w:nsid w:val="3D634847"/>
    <w:multiLevelType w:val="hybridMultilevel"/>
    <w:tmpl w:val="FE943250"/>
    <w:lvl w:ilvl="0" w:tplc="6E841F1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D727914"/>
    <w:multiLevelType w:val="hybridMultilevel"/>
    <w:tmpl w:val="72D8240A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45EC3439"/>
    <w:multiLevelType w:val="hybridMultilevel"/>
    <w:tmpl w:val="469C47E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CD96FCD"/>
    <w:multiLevelType w:val="hybridMultilevel"/>
    <w:tmpl w:val="A6A2033C"/>
    <w:lvl w:ilvl="0" w:tplc="930805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E195BF8"/>
    <w:multiLevelType w:val="multilevel"/>
    <w:tmpl w:val="E76A8F7C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9" w15:restartNumberingAfterBreak="0">
    <w:nsid w:val="57011144"/>
    <w:multiLevelType w:val="multilevel"/>
    <w:tmpl w:val="1F624E3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0" w15:restartNumberingAfterBreak="0">
    <w:nsid w:val="5D5142E4"/>
    <w:multiLevelType w:val="multilevel"/>
    <w:tmpl w:val="C0F62F1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840" w:hanging="48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 w:val="0"/>
      </w:rPr>
    </w:lvl>
  </w:abstractNum>
  <w:abstractNum w:abstractNumId="41" w15:restartNumberingAfterBreak="0">
    <w:nsid w:val="5E82733B"/>
    <w:multiLevelType w:val="hybridMultilevel"/>
    <w:tmpl w:val="2FEE30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0172CC9"/>
    <w:multiLevelType w:val="multilevel"/>
    <w:tmpl w:val="2FCAD4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858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62290822"/>
    <w:multiLevelType w:val="multilevel"/>
    <w:tmpl w:val="DD92CEF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4" w15:restartNumberingAfterBreak="0">
    <w:nsid w:val="632E215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69C27B4F"/>
    <w:multiLevelType w:val="multilevel"/>
    <w:tmpl w:val="B9AEE93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6" w15:restartNumberingAfterBreak="0">
    <w:nsid w:val="6AF33CF5"/>
    <w:multiLevelType w:val="multilevel"/>
    <w:tmpl w:val="6C0A1F66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47" w15:restartNumberingAfterBreak="0">
    <w:nsid w:val="6DC97E38"/>
    <w:multiLevelType w:val="multilevel"/>
    <w:tmpl w:val="DE309C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6DF528F7"/>
    <w:multiLevelType w:val="hybridMultilevel"/>
    <w:tmpl w:val="A12226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238245D"/>
    <w:multiLevelType w:val="hybridMultilevel"/>
    <w:tmpl w:val="9F5E7BD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3072C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73315E4E"/>
    <w:multiLevelType w:val="multilevel"/>
    <w:tmpl w:val="011026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2" w15:restartNumberingAfterBreak="0">
    <w:nsid w:val="73375499"/>
    <w:multiLevelType w:val="multilevel"/>
    <w:tmpl w:val="BDD29894"/>
    <w:lvl w:ilvl="0">
      <w:numFmt w:val="decimal"/>
      <w:lvlText w:val="%1"/>
      <w:lvlJc w:val="left"/>
      <w:pPr>
        <w:ind w:left="360" w:hanging="360"/>
      </w:pPr>
      <w:rPr>
        <w:rFonts w:hint="default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3" w15:restartNumberingAfterBreak="0">
    <w:nsid w:val="73C93FEA"/>
    <w:multiLevelType w:val="multilevel"/>
    <w:tmpl w:val="752EF6D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79EA5E8E"/>
    <w:multiLevelType w:val="hybridMultilevel"/>
    <w:tmpl w:val="640ECBFE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55" w15:restartNumberingAfterBreak="0">
    <w:nsid w:val="7C796F1F"/>
    <w:multiLevelType w:val="hybridMultilevel"/>
    <w:tmpl w:val="2B826500"/>
    <w:lvl w:ilvl="0" w:tplc="E36C2E44">
      <w:numFmt w:val="decimal"/>
      <w:lvlText w:val="%1"/>
      <w:lvlJc w:val="left"/>
      <w:pPr>
        <w:ind w:left="11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48" w:hanging="360"/>
      </w:pPr>
    </w:lvl>
    <w:lvl w:ilvl="2" w:tplc="0409001B" w:tentative="1">
      <w:start w:val="1"/>
      <w:numFmt w:val="lowerRoman"/>
      <w:lvlText w:val="%3."/>
      <w:lvlJc w:val="right"/>
      <w:pPr>
        <w:ind w:left="2568" w:hanging="180"/>
      </w:pPr>
    </w:lvl>
    <w:lvl w:ilvl="3" w:tplc="0409000F" w:tentative="1">
      <w:start w:val="1"/>
      <w:numFmt w:val="decimal"/>
      <w:lvlText w:val="%4."/>
      <w:lvlJc w:val="left"/>
      <w:pPr>
        <w:ind w:left="3288" w:hanging="360"/>
      </w:pPr>
    </w:lvl>
    <w:lvl w:ilvl="4" w:tplc="04090019" w:tentative="1">
      <w:start w:val="1"/>
      <w:numFmt w:val="lowerLetter"/>
      <w:lvlText w:val="%5."/>
      <w:lvlJc w:val="left"/>
      <w:pPr>
        <w:ind w:left="4008" w:hanging="360"/>
      </w:pPr>
    </w:lvl>
    <w:lvl w:ilvl="5" w:tplc="0409001B" w:tentative="1">
      <w:start w:val="1"/>
      <w:numFmt w:val="lowerRoman"/>
      <w:lvlText w:val="%6."/>
      <w:lvlJc w:val="right"/>
      <w:pPr>
        <w:ind w:left="4728" w:hanging="180"/>
      </w:pPr>
    </w:lvl>
    <w:lvl w:ilvl="6" w:tplc="0409000F" w:tentative="1">
      <w:start w:val="1"/>
      <w:numFmt w:val="decimal"/>
      <w:lvlText w:val="%7."/>
      <w:lvlJc w:val="left"/>
      <w:pPr>
        <w:ind w:left="5448" w:hanging="360"/>
      </w:pPr>
    </w:lvl>
    <w:lvl w:ilvl="7" w:tplc="04090019" w:tentative="1">
      <w:start w:val="1"/>
      <w:numFmt w:val="lowerLetter"/>
      <w:lvlText w:val="%8."/>
      <w:lvlJc w:val="left"/>
      <w:pPr>
        <w:ind w:left="6168" w:hanging="360"/>
      </w:pPr>
    </w:lvl>
    <w:lvl w:ilvl="8" w:tplc="0409001B" w:tentative="1">
      <w:start w:val="1"/>
      <w:numFmt w:val="lowerRoman"/>
      <w:lvlText w:val="%9."/>
      <w:lvlJc w:val="right"/>
      <w:pPr>
        <w:ind w:left="6888" w:hanging="180"/>
      </w:pPr>
    </w:lvl>
  </w:abstractNum>
  <w:abstractNum w:abstractNumId="56" w15:restartNumberingAfterBreak="0">
    <w:nsid w:val="7F802A36"/>
    <w:multiLevelType w:val="multilevel"/>
    <w:tmpl w:val="11321B32"/>
    <w:lvl w:ilvl="0">
      <w:start w:val="1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6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num w:numId="1" w16cid:durableId="2036688834">
    <w:abstractNumId w:val="22"/>
  </w:num>
  <w:num w:numId="2" w16cid:durableId="1171023491">
    <w:abstractNumId w:val="15"/>
  </w:num>
  <w:num w:numId="3" w16cid:durableId="541334051">
    <w:abstractNumId w:val="20"/>
  </w:num>
  <w:num w:numId="4" w16cid:durableId="274867003">
    <w:abstractNumId w:val="50"/>
  </w:num>
  <w:num w:numId="5" w16cid:durableId="691610874">
    <w:abstractNumId w:val="32"/>
  </w:num>
  <w:num w:numId="6" w16cid:durableId="10037651">
    <w:abstractNumId w:val="24"/>
  </w:num>
  <w:num w:numId="7" w16cid:durableId="285355566">
    <w:abstractNumId w:val="35"/>
  </w:num>
  <w:num w:numId="8" w16cid:durableId="550270033">
    <w:abstractNumId w:val="26"/>
  </w:num>
  <w:num w:numId="9" w16cid:durableId="657152815">
    <w:abstractNumId w:val="34"/>
  </w:num>
  <w:num w:numId="10" w16cid:durableId="1646160853">
    <w:abstractNumId w:val="17"/>
  </w:num>
  <w:num w:numId="11" w16cid:durableId="1473788534">
    <w:abstractNumId w:val="14"/>
  </w:num>
  <w:num w:numId="12" w16cid:durableId="459229217">
    <w:abstractNumId w:val="0"/>
  </w:num>
  <w:num w:numId="13" w16cid:durableId="1618483427">
    <w:abstractNumId w:val="48"/>
  </w:num>
  <w:num w:numId="14" w16cid:durableId="703602790">
    <w:abstractNumId w:val="36"/>
  </w:num>
  <w:num w:numId="15" w16cid:durableId="1025014025">
    <w:abstractNumId w:val="37"/>
  </w:num>
  <w:num w:numId="16" w16cid:durableId="388723342">
    <w:abstractNumId w:val="30"/>
  </w:num>
  <w:num w:numId="17" w16cid:durableId="1643731041">
    <w:abstractNumId w:val="18"/>
  </w:num>
  <w:num w:numId="18" w16cid:durableId="1969779461">
    <w:abstractNumId w:val="19"/>
  </w:num>
  <w:num w:numId="19" w16cid:durableId="1312715189">
    <w:abstractNumId w:val="47"/>
  </w:num>
  <w:num w:numId="20" w16cid:durableId="334723053">
    <w:abstractNumId w:val="12"/>
  </w:num>
  <w:num w:numId="21" w16cid:durableId="1720132884">
    <w:abstractNumId w:val="42"/>
  </w:num>
  <w:num w:numId="22" w16cid:durableId="965552263">
    <w:abstractNumId w:val="49"/>
  </w:num>
  <w:num w:numId="23" w16cid:durableId="990673874">
    <w:abstractNumId w:val="5"/>
  </w:num>
  <w:num w:numId="24" w16cid:durableId="572853844">
    <w:abstractNumId w:val="23"/>
  </w:num>
  <w:num w:numId="25" w16cid:durableId="1778016785">
    <w:abstractNumId w:val="4"/>
  </w:num>
  <w:num w:numId="26" w16cid:durableId="1665471266">
    <w:abstractNumId w:val="7"/>
  </w:num>
  <w:num w:numId="27" w16cid:durableId="167989253">
    <w:abstractNumId w:val="53"/>
  </w:num>
  <w:num w:numId="28" w16cid:durableId="1483544196">
    <w:abstractNumId w:val="8"/>
  </w:num>
  <w:num w:numId="29" w16cid:durableId="2127314751">
    <w:abstractNumId w:val="31"/>
  </w:num>
  <w:num w:numId="30" w16cid:durableId="2084519686">
    <w:abstractNumId w:val="10"/>
  </w:num>
  <w:num w:numId="31" w16cid:durableId="1008019669">
    <w:abstractNumId w:val="51"/>
  </w:num>
  <w:num w:numId="32" w16cid:durableId="1893271363">
    <w:abstractNumId w:val="9"/>
  </w:num>
  <w:num w:numId="33" w16cid:durableId="1342508287">
    <w:abstractNumId w:val="54"/>
  </w:num>
  <w:num w:numId="34" w16cid:durableId="1174146426">
    <w:abstractNumId w:val="44"/>
  </w:num>
  <w:num w:numId="35" w16cid:durableId="1644581573">
    <w:abstractNumId w:val="16"/>
  </w:num>
  <w:num w:numId="36" w16cid:durableId="830369708">
    <w:abstractNumId w:val="3"/>
  </w:num>
  <w:num w:numId="37" w16cid:durableId="172229308">
    <w:abstractNumId w:val="27"/>
  </w:num>
  <w:num w:numId="38" w16cid:durableId="509486961">
    <w:abstractNumId w:val="25"/>
  </w:num>
  <w:num w:numId="39" w16cid:durableId="863977025">
    <w:abstractNumId w:val="55"/>
  </w:num>
  <w:num w:numId="40" w16cid:durableId="1358313309">
    <w:abstractNumId w:val="43"/>
  </w:num>
  <w:num w:numId="41" w16cid:durableId="442850355">
    <w:abstractNumId w:val="52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ascii="Times New Roman" w:eastAsiaTheme="minorEastAsia" w:hAnsi="Times New Roman" w:cstheme="minorBidi" w:hint="default"/>
          <w:b/>
          <w:sz w:val="24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32" w:hanging="432"/>
        </w:pPr>
        <w:rPr>
          <w:rFonts w:hint="default"/>
          <w:b/>
          <w:bCs w:val="0"/>
          <w:lang w:val="en-US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42" w16cid:durableId="926109757">
    <w:abstractNumId w:val="52"/>
  </w:num>
  <w:num w:numId="43" w16cid:durableId="1299068626">
    <w:abstractNumId w:val="28"/>
  </w:num>
  <w:num w:numId="44" w16cid:durableId="1301303740">
    <w:abstractNumId w:val="33"/>
  </w:num>
  <w:num w:numId="45" w16cid:durableId="1487093302">
    <w:abstractNumId w:val="11"/>
  </w:num>
  <w:num w:numId="46" w16cid:durableId="976839096">
    <w:abstractNumId w:val="46"/>
  </w:num>
  <w:num w:numId="47" w16cid:durableId="2085909566">
    <w:abstractNumId w:val="29"/>
  </w:num>
  <w:num w:numId="48" w16cid:durableId="1850948258">
    <w:abstractNumId w:val="40"/>
  </w:num>
  <w:num w:numId="49" w16cid:durableId="164322672">
    <w:abstractNumId w:val="38"/>
  </w:num>
  <w:num w:numId="50" w16cid:durableId="817381888">
    <w:abstractNumId w:val="45"/>
  </w:num>
  <w:num w:numId="51" w16cid:durableId="233662603">
    <w:abstractNumId w:val="1"/>
  </w:num>
  <w:num w:numId="52" w16cid:durableId="625624695">
    <w:abstractNumId w:val="52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ascii="Times New Roman" w:eastAsiaTheme="minorEastAsia" w:hAnsi="Times New Roman" w:cstheme="minorBidi" w:hint="default"/>
          <w:b/>
          <w:sz w:val="24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32" w:hanging="432"/>
        </w:pPr>
        <w:rPr>
          <w:rFonts w:hint="default"/>
          <w:b/>
          <w:bCs w:val="0"/>
          <w:lang w:val="en-US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53" w16cid:durableId="798182455">
    <w:abstractNumId w:val="41"/>
  </w:num>
  <w:num w:numId="54" w16cid:durableId="2028559820">
    <w:abstractNumId w:val="6"/>
  </w:num>
  <w:num w:numId="55" w16cid:durableId="525756425">
    <w:abstractNumId w:val="21"/>
  </w:num>
  <w:num w:numId="56" w16cid:durableId="1282305132">
    <w:abstractNumId w:val="56"/>
  </w:num>
  <w:num w:numId="57" w16cid:durableId="1230841372">
    <w:abstractNumId w:val="2"/>
  </w:num>
  <w:num w:numId="58" w16cid:durableId="1461805345">
    <w:abstractNumId w:val="39"/>
  </w:num>
  <w:num w:numId="59" w16cid:durableId="193901908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7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it-IT" w:vendorID="64" w:dllVersion="4096" w:nlCheck="1" w:checkStyle="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229D"/>
    <w:rsid w:val="00003ED8"/>
    <w:rsid w:val="0001041B"/>
    <w:rsid w:val="000115CF"/>
    <w:rsid w:val="0002298D"/>
    <w:rsid w:val="0004148A"/>
    <w:rsid w:val="00043E81"/>
    <w:rsid w:val="000570B9"/>
    <w:rsid w:val="000659C8"/>
    <w:rsid w:val="00071482"/>
    <w:rsid w:val="000949F2"/>
    <w:rsid w:val="000A38A1"/>
    <w:rsid w:val="000A42C5"/>
    <w:rsid w:val="000B731F"/>
    <w:rsid w:val="000C2721"/>
    <w:rsid w:val="001217E0"/>
    <w:rsid w:val="00133954"/>
    <w:rsid w:val="00135E98"/>
    <w:rsid w:val="00145CB9"/>
    <w:rsid w:val="001474EA"/>
    <w:rsid w:val="001524AA"/>
    <w:rsid w:val="0016072F"/>
    <w:rsid w:val="00172361"/>
    <w:rsid w:val="0019505F"/>
    <w:rsid w:val="001B3991"/>
    <w:rsid w:val="001C7B45"/>
    <w:rsid w:val="001D6A48"/>
    <w:rsid w:val="001E6ECE"/>
    <w:rsid w:val="001F16AB"/>
    <w:rsid w:val="002033A7"/>
    <w:rsid w:val="00212245"/>
    <w:rsid w:val="00212E65"/>
    <w:rsid w:val="00223478"/>
    <w:rsid w:val="0022714D"/>
    <w:rsid w:val="002331B3"/>
    <w:rsid w:val="00247C55"/>
    <w:rsid w:val="00257AC4"/>
    <w:rsid w:val="00260D2F"/>
    <w:rsid w:val="00264224"/>
    <w:rsid w:val="00270301"/>
    <w:rsid w:val="00284AB7"/>
    <w:rsid w:val="002854C7"/>
    <w:rsid w:val="002B0C3A"/>
    <w:rsid w:val="002B21EC"/>
    <w:rsid w:val="002B34C9"/>
    <w:rsid w:val="002B5452"/>
    <w:rsid w:val="002B5ABB"/>
    <w:rsid w:val="002B77D2"/>
    <w:rsid w:val="002C3EA8"/>
    <w:rsid w:val="002F4E83"/>
    <w:rsid w:val="002F603E"/>
    <w:rsid w:val="003032C2"/>
    <w:rsid w:val="00303B5F"/>
    <w:rsid w:val="00314613"/>
    <w:rsid w:val="00315D2F"/>
    <w:rsid w:val="00323FBD"/>
    <w:rsid w:val="00324C6B"/>
    <w:rsid w:val="00327443"/>
    <w:rsid w:val="0033740F"/>
    <w:rsid w:val="00356AF5"/>
    <w:rsid w:val="00371B51"/>
    <w:rsid w:val="00385B34"/>
    <w:rsid w:val="003917ED"/>
    <w:rsid w:val="00393B6A"/>
    <w:rsid w:val="00396A9B"/>
    <w:rsid w:val="003B0BA9"/>
    <w:rsid w:val="003C32F9"/>
    <w:rsid w:val="003E26EF"/>
    <w:rsid w:val="003E4C81"/>
    <w:rsid w:val="003E5416"/>
    <w:rsid w:val="004020AD"/>
    <w:rsid w:val="00412869"/>
    <w:rsid w:val="00423283"/>
    <w:rsid w:val="0045602F"/>
    <w:rsid w:val="004626E4"/>
    <w:rsid w:val="004824E7"/>
    <w:rsid w:val="00494170"/>
    <w:rsid w:val="00496027"/>
    <w:rsid w:val="004A51DF"/>
    <w:rsid w:val="004B1907"/>
    <w:rsid w:val="004C0A43"/>
    <w:rsid w:val="004D0D4B"/>
    <w:rsid w:val="004D1641"/>
    <w:rsid w:val="004D4207"/>
    <w:rsid w:val="004D7785"/>
    <w:rsid w:val="004E4B26"/>
    <w:rsid w:val="004F0C06"/>
    <w:rsid w:val="004F232E"/>
    <w:rsid w:val="005575BC"/>
    <w:rsid w:val="00557706"/>
    <w:rsid w:val="00557B05"/>
    <w:rsid w:val="00562C93"/>
    <w:rsid w:val="00593C04"/>
    <w:rsid w:val="005960EA"/>
    <w:rsid w:val="005966C9"/>
    <w:rsid w:val="005A3D12"/>
    <w:rsid w:val="005B229D"/>
    <w:rsid w:val="005E3F93"/>
    <w:rsid w:val="00621022"/>
    <w:rsid w:val="00632E92"/>
    <w:rsid w:val="0064556E"/>
    <w:rsid w:val="00663BD4"/>
    <w:rsid w:val="0068011B"/>
    <w:rsid w:val="00683C1C"/>
    <w:rsid w:val="00685714"/>
    <w:rsid w:val="00686A8F"/>
    <w:rsid w:val="006A27B2"/>
    <w:rsid w:val="006B2481"/>
    <w:rsid w:val="006B379C"/>
    <w:rsid w:val="006B5042"/>
    <w:rsid w:val="006B5AA0"/>
    <w:rsid w:val="006C7CAA"/>
    <w:rsid w:val="006D13BB"/>
    <w:rsid w:val="006D4F98"/>
    <w:rsid w:val="006E50A9"/>
    <w:rsid w:val="006F0FDA"/>
    <w:rsid w:val="006F236F"/>
    <w:rsid w:val="00707B07"/>
    <w:rsid w:val="00711B9A"/>
    <w:rsid w:val="007130A0"/>
    <w:rsid w:val="00732BDC"/>
    <w:rsid w:val="00752886"/>
    <w:rsid w:val="007550A2"/>
    <w:rsid w:val="00761ABB"/>
    <w:rsid w:val="007629B2"/>
    <w:rsid w:val="00766193"/>
    <w:rsid w:val="00776183"/>
    <w:rsid w:val="00776A6A"/>
    <w:rsid w:val="00792E58"/>
    <w:rsid w:val="007A0446"/>
    <w:rsid w:val="007A3D29"/>
    <w:rsid w:val="007A55EB"/>
    <w:rsid w:val="007C7C92"/>
    <w:rsid w:val="007E0435"/>
    <w:rsid w:val="007E253B"/>
    <w:rsid w:val="008036AC"/>
    <w:rsid w:val="008055DA"/>
    <w:rsid w:val="00816B14"/>
    <w:rsid w:val="00823418"/>
    <w:rsid w:val="00832CAD"/>
    <w:rsid w:val="00841559"/>
    <w:rsid w:val="0085113F"/>
    <w:rsid w:val="00860A4D"/>
    <w:rsid w:val="008653F6"/>
    <w:rsid w:val="008675BB"/>
    <w:rsid w:val="00875255"/>
    <w:rsid w:val="00875E52"/>
    <w:rsid w:val="00885B09"/>
    <w:rsid w:val="008904CE"/>
    <w:rsid w:val="008927EE"/>
    <w:rsid w:val="008A6756"/>
    <w:rsid w:val="008A7E9B"/>
    <w:rsid w:val="008B1B4B"/>
    <w:rsid w:val="008C1363"/>
    <w:rsid w:val="008C1FEE"/>
    <w:rsid w:val="008C6A60"/>
    <w:rsid w:val="008D14ED"/>
    <w:rsid w:val="008D3FFC"/>
    <w:rsid w:val="008E423B"/>
    <w:rsid w:val="008E5B4C"/>
    <w:rsid w:val="008F7CD3"/>
    <w:rsid w:val="00902A03"/>
    <w:rsid w:val="00922AC3"/>
    <w:rsid w:val="00924FA8"/>
    <w:rsid w:val="00930E9B"/>
    <w:rsid w:val="00935593"/>
    <w:rsid w:val="00944589"/>
    <w:rsid w:val="009464FB"/>
    <w:rsid w:val="00962293"/>
    <w:rsid w:val="00990DFA"/>
    <w:rsid w:val="0099342E"/>
    <w:rsid w:val="009940B2"/>
    <w:rsid w:val="009A32B6"/>
    <w:rsid w:val="009B7436"/>
    <w:rsid w:val="009C225A"/>
    <w:rsid w:val="009C4A3F"/>
    <w:rsid w:val="009D3374"/>
    <w:rsid w:val="009D5B7E"/>
    <w:rsid w:val="009D6521"/>
    <w:rsid w:val="009E4315"/>
    <w:rsid w:val="009E44EA"/>
    <w:rsid w:val="00A1107A"/>
    <w:rsid w:val="00A245E3"/>
    <w:rsid w:val="00A27B87"/>
    <w:rsid w:val="00A54581"/>
    <w:rsid w:val="00A603A3"/>
    <w:rsid w:val="00A656E5"/>
    <w:rsid w:val="00A67816"/>
    <w:rsid w:val="00A83E63"/>
    <w:rsid w:val="00A83FFC"/>
    <w:rsid w:val="00A852D8"/>
    <w:rsid w:val="00AA6C29"/>
    <w:rsid w:val="00AB4CB2"/>
    <w:rsid w:val="00AC099C"/>
    <w:rsid w:val="00AD32FE"/>
    <w:rsid w:val="00AD7CF1"/>
    <w:rsid w:val="00AE30D3"/>
    <w:rsid w:val="00AF300E"/>
    <w:rsid w:val="00B25B87"/>
    <w:rsid w:val="00B40181"/>
    <w:rsid w:val="00B450A9"/>
    <w:rsid w:val="00B75D23"/>
    <w:rsid w:val="00B7638B"/>
    <w:rsid w:val="00B9178C"/>
    <w:rsid w:val="00B958D0"/>
    <w:rsid w:val="00BA2332"/>
    <w:rsid w:val="00BC5B69"/>
    <w:rsid w:val="00BD4E8E"/>
    <w:rsid w:val="00C44C22"/>
    <w:rsid w:val="00C638A3"/>
    <w:rsid w:val="00C676D5"/>
    <w:rsid w:val="00C71F48"/>
    <w:rsid w:val="00C72F98"/>
    <w:rsid w:val="00C737F8"/>
    <w:rsid w:val="00C74F13"/>
    <w:rsid w:val="00C95473"/>
    <w:rsid w:val="00C96644"/>
    <w:rsid w:val="00CD0FCB"/>
    <w:rsid w:val="00CE19DF"/>
    <w:rsid w:val="00CF04EC"/>
    <w:rsid w:val="00CF1FC3"/>
    <w:rsid w:val="00D00E99"/>
    <w:rsid w:val="00D012D7"/>
    <w:rsid w:val="00D05F01"/>
    <w:rsid w:val="00D15489"/>
    <w:rsid w:val="00D16056"/>
    <w:rsid w:val="00D2269A"/>
    <w:rsid w:val="00D24718"/>
    <w:rsid w:val="00D25B48"/>
    <w:rsid w:val="00D437A0"/>
    <w:rsid w:val="00D5169E"/>
    <w:rsid w:val="00D643F7"/>
    <w:rsid w:val="00D66A5F"/>
    <w:rsid w:val="00D75F07"/>
    <w:rsid w:val="00DA0BBD"/>
    <w:rsid w:val="00DA20A0"/>
    <w:rsid w:val="00DA70AC"/>
    <w:rsid w:val="00DB0386"/>
    <w:rsid w:val="00DB2FEF"/>
    <w:rsid w:val="00DC509E"/>
    <w:rsid w:val="00DD3F43"/>
    <w:rsid w:val="00E043CC"/>
    <w:rsid w:val="00E076F3"/>
    <w:rsid w:val="00E16A23"/>
    <w:rsid w:val="00E30F07"/>
    <w:rsid w:val="00E476FB"/>
    <w:rsid w:val="00E50541"/>
    <w:rsid w:val="00E53070"/>
    <w:rsid w:val="00E879AE"/>
    <w:rsid w:val="00EC5E8B"/>
    <w:rsid w:val="00EE5D80"/>
    <w:rsid w:val="00EE666E"/>
    <w:rsid w:val="00EF5700"/>
    <w:rsid w:val="00EF5B94"/>
    <w:rsid w:val="00F008C8"/>
    <w:rsid w:val="00F15903"/>
    <w:rsid w:val="00F23B16"/>
    <w:rsid w:val="00F27B1E"/>
    <w:rsid w:val="00F30271"/>
    <w:rsid w:val="00F44ABF"/>
    <w:rsid w:val="00F752C0"/>
    <w:rsid w:val="00F76B37"/>
    <w:rsid w:val="00F800B3"/>
    <w:rsid w:val="00FA2259"/>
    <w:rsid w:val="00FC1016"/>
    <w:rsid w:val="00FC5BB0"/>
    <w:rsid w:val="00FD093B"/>
    <w:rsid w:val="00FE43B5"/>
    <w:rsid w:val="00FE7AFC"/>
    <w:rsid w:val="00FF2B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C932ED"/>
  <w15:docId w15:val="{61192D56-1553-4317-AA62-27A272C996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2714D"/>
    <w:pPr>
      <w:spacing w:after="200" w:line="276" w:lineRule="auto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1">
    <w:name w:val="heading 1"/>
    <w:basedOn w:val="a"/>
    <w:next w:val="a"/>
    <w:link w:val="10"/>
    <w:qFormat/>
    <w:rsid w:val="0002298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02298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link w:val="30"/>
    <w:uiPriority w:val="9"/>
    <w:qFormat/>
    <w:rsid w:val="0002298D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2298D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02298D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02298D"/>
    <w:rPr>
      <w:b/>
      <w:bCs/>
      <w:sz w:val="27"/>
      <w:szCs w:val="27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02298D"/>
    <w:pPr>
      <w:spacing w:before="360"/>
    </w:pPr>
    <w:rPr>
      <w:rFonts w:ascii="Cambria" w:hAnsi="Cambria"/>
      <w:b/>
      <w:bCs/>
      <w:caps/>
    </w:rPr>
  </w:style>
  <w:style w:type="paragraph" w:styleId="21">
    <w:name w:val="toc 2"/>
    <w:basedOn w:val="a"/>
    <w:next w:val="a"/>
    <w:autoRedefine/>
    <w:uiPriority w:val="39"/>
    <w:unhideWhenUsed/>
    <w:qFormat/>
    <w:rsid w:val="0002298D"/>
    <w:pPr>
      <w:spacing w:before="240"/>
    </w:pPr>
    <w:rPr>
      <w:rFonts w:ascii="Calibri" w:hAnsi="Calibri" w:cs="Calibr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02298D"/>
    <w:pPr>
      <w:ind w:left="240"/>
    </w:pPr>
    <w:rPr>
      <w:rFonts w:ascii="Calibri" w:hAnsi="Calibri" w:cs="Calibri"/>
      <w:sz w:val="20"/>
      <w:szCs w:val="20"/>
    </w:rPr>
  </w:style>
  <w:style w:type="paragraph" w:styleId="a3">
    <w:name w:val="TOC Heading"/>
    <w:basedOn w:val="1"/>
    <w:next w:val="a"/>
    <w:uiPriority w:val="39"/>
    <w:semiHidden/>
    <w:unhideWhenUsed/>
    <w:qFormat/>
    <w:rsid w:val="0002298D"/>
    <w:pPr>
      <w:keepLines/>
      <w:spacing w:before="480" w:after="0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table" w:customStyle="1" w:styleId="12">
    <w:name w:val="Сетка таблицы1"/>
    <w:basedOn w:val="a1"/>
    <w:uiPriority w:val="59"/>
    <w:rsid w:val="001217E0"/>
    <w:rPr>
      <w:rFonts w:ascii="Calibri" w:eastAsiaTheme="minorHAns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1217E0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1217E0"/>
    <w:pPr>
      <w:ind w:left="720"/>
      <w:contextualSpacing/>
    </w:pPr>
  </w:style>
  <w:style w:type="numbering" w:customStyle="1" w:styleId="13">
    <w:name w:val="Нет списка1"/>
    <w:next w:val="a2"/>
    <w:uiPriority w:val="99"/>
    <w:semiHidden/>
    <w:unhideWhenUsed/>
    <w:rsid w:val="009464FB"/>
  </w:style>
  <w:style w:type="paragraph" w:customStyle="1" w:styleId="14">
    <w:name w:val="Стиль1"/>
    <w:basedOn w:val="a6"/>
    <w:qFormat/>
    <w:rsid w:val="00962293"/>
    <w:pPr>
      <w:spacing w:after="360"/>
      <w:jc w:val="center"/>
      <w:outlineLvl w:val="0"/>
    </w:pPr>
    <w:rPr>
      <w:rFonts w:ascii="Times New Roman" w:hAnsi="Times New Roman"/>
      <w:b/>
      <w:sz w:val="28"/>
      <w:lang w:eastAsia="en-US"/>
    </w:rPr>
  </w:style>
  <w:style w:type="paragraph" w:customStyle="1" w:styleId="15">
    <w:name w:val="Заголовок1"/>
    <w:basedOn w:val="a"/>
    <w:next w:val="a"/>
    <w:link w:val="a7"/>
    <w:uiPriority w:val="10"/>
    <w:qFormat/>
    <w:rsid w:val="009464FB"/>
    <w:pPr>
      <w:spacing w:line="240" w:lineRule="auto"/>
      <w:contextualSpacing/>
      <w:jc w:val="both"/>
    </w:pPr>
    <w:rPr>
      <w:rFonts w:ascii="Calibri Light" w:eastAsia="Times New Roman" w:hAnsi="Calibri Light" w:cs="Times New Roman"/>
      <w:spacing w:val="-10"/>
      <w:kern w:val="28"/>
      <w:sz w:val="56"/>
      <w:szCs w:val="56"/>
      <w:lang w:eastAsia="en-US"/>
    </w:rPr>
  </w:style>
  <w:style w:type="character" w:customStyle="1" w:styleId="a7">
    <w:name w:val="Заголовок Знак"/>
    <w:basedOn w:val="a0"/>
    <w:link w:val="15"/>
    <w:uiPriority w:val="10"/>
    <w:rsid w:val="009464FB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character" w:styleId="a8">
    <w:name w:val="Placeholder Text"/>
    <w:basedOn w:val="a0"/>
    <w:uiPriority w:val="99"/>
    <w:semiHidden/>
    <w:rsid w:val="009464FB"/>
    <w:rPr>
      <w:color w:val="808080"/>
    </w:rPr>
  </w:style>
  <w:style w:type="table" w:customStyle="1" w:styleId="22">
    <w:name w:val="Сетка таблицы2"/>
    <w:basedOn w:val="a1"/>
    <w:next w:val="a4"/>
    <w:uiPriority w:val="39"/>
    <w:rsid w:val="009464FB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Название объекта1"/>
    <w:basedOn w:val="a"/>
    <w:next w:val="a"/>
    <w:uiPriority w:val="35"/>
    <w:unhideWhenUsed/>
    <w:qFormat/>
    <w:rsid w:val="009464FB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paragraph" w:customStyle="1" w:styleId="a9">
    <w:name w:val="Подпись к рисункам"/>
    <w:basedOn w:val="a"/>
    <w:qFormat/>
    <w:rsid w:val="00314613"/>
    <w:pPr>
      <w:spacing w:after="0" w:line="360" w:lineRule="auto"/>
      <w:contextualSpacing/>
      <w:jc w:val="center"/>
    </w:pPr>
    <w:rPr>
      <w:rFonts w:ascii="Times New Roman" w:eastAsia="Calibri" w:hAnsi="Times New Roman"/>
      <w:bCs/>
      <w:sz w:val="24"/>
      <w:lang w:val="en-US" w:eastAsia="en-US"/>
    </w:rPr>
  </w:style>
  <w:style w:type="paragraph" w:styleId="a6">
    <w:name w:val="Title"/>
    <w:basedOn w:val="a"/>
    <w:next w:val="a"/>
    <w:link w:val="17"/>
    <w:uiPriority w:val="10"/>
    <w:qFormat/>
    <w:rsid w:val="009464F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7">
    <w:name w:val="Заголовок Знак1"/>
    <w:basedOn w:val="a0"/>
    <w:link w:val="a6"/>
    <w:uiPriority w:val="10"/>
    <w:rsid w:val="009464F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numbering" w:customStyle="1" w:styleId="23">
    <w:name w:val="Нет списка2"/>
    <w:next w:val="a2"/>
    <w:uiPriority w:val="99"/>
    <w:semiHidden/>
    <w:unhideWhenUsed/>
    <w:rsid w:val="009464FB"/>
  </w:style>
  <w:style w:type="table" w:customStyle="1" w:styleId="32">
    <w:name w:val="Сетка таблицы3"/>
    <w:basedOn w:val="a1"/>
    <w:next w:val="a4"/>
    <w:uiPriority w:val="39"/>
    <w:rsid w:val="009464FB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4">
    <w:name w:val="Название объекта2"/>
    <w:basedOn w:val="a"/>
    <w:next w:val="a"/>
    <w:uiPriority w:val="35"/>
    <w:unhideWhenUsed/>
    <w:qFormat/>
    <w:rsid w:val="009464FB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33">
    <w:name w:val="Нет списка3"/>
    <w:next w:val="a2"/>
    <w:uiPriority w:val="99"/>
    <w:semiHidden/>
    <w:unhideWhenUsed/>
    <w:rsid w:val="00CE19DF"/>
  </w:style>
  <w:style w:type="table" w:customStyle="1" w:styleId="4">
    <w:name w:val="Сетка таблицы4"/>
    <w:basedOn w:val="a1"/>
    <w:next w:val="a4"/>
    <w:uiPriority w:val="39"/>
    <w:rsid w:val="00CE19DF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4">
    <w:name w:val="Название объекта3"/>
    <w:basedOn w:val="a"/>
    <w:next w:val="a"/>
    <w:uiPriority w:val="35"/>
    <w:unhideWhenUsed/>
    <w:qFormat/>
    <w:rsid w:val="00CE19DF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40">
    <w:name w:val="Нет списка4"/>
    <w:next w:val="a2"/>
    <w:uiPriority w:val="99"/>
    <w:semiHidden/>
    <w:unhideWhenUsed/>
    <w:rsid w:val="00E50541"/>
  </w:style>
  <w:style w:type="table" w:customStyle="1" w:styleId="5">
    <w:name w:val="Сетка таблицы5"/>
    <w:basedOn w:val="a1"/>
    <w:next w:val="a4"/>
    <w:uiPriority w:val="39"/>
    <w:rsid w:val="00E50541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41">
    <w:name w:val="Название объекта4"/>
    <w:basedOn w:val="a"/>
    <w:next w:val="a"/>
    <w:uiPriority w:val="35"/>
    <w:unhideWhenUsed/>
    <w:qFormat/>
    <w:rsid w:val="00E50541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paragraph" w:customStyle="1" w:styleId="18">
    <w:name w:val="Верхний колонтитул1"/>
    <w:basedOn w:val="a"/>
    <w:next w:val="aa"/>
    <w:link w:val="ab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en-US"/>
    </w:rPr>
  </w:style>
  <w:style w:type="character" w:customStyle="1" w:styleId="ab">
    <w:name w:val="Верхний колонтитул Знак"/>
    <w:basedOn w:val="a0"/>
    <w:link w:val="18"/>
    <w:uiPriority w:val="99"/>
    <w:rsid w:val="00E50541"/>
    <w:rPr>
      <w:rFonts w:ascii="Times New Roman" w:hAnsi="Times New Roman"/>
      <w:sz w:val="24"/>
    </w:rPr>
  </w:style>
  <w:style w:type="paragraph" w:customStyle="1" w:styleId="19">
    <w:name w:val="Нижний колонтитул1"/>
    <w:basedOn w:val="a"/>
    <w:next w:val="ac"/>
    <w:link w:val="ad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en-US"/>
    </w:rPr>
  </w:style>
  <w:style w:type="character" w:customStyle="1" w:styleId="ad">
    <w:name w:val="Нижний колонтитул Знак"/>
    <w:basedOn w:val="a0"/>
    <w:link w:val="19"/>
    <w:uiPriority w:val="99"/>
    <w:rsid w:val="00E50541"/>
    <w:rPr>
      <w:rFonts w:ascii="Times New Roman" w:hAnsi="Times New Roman"/>
      <w:sz w:val="24"/>
    </w:rPr>
  </w:style>
  <w:style w:type="character" w:customStyle="1" w:styleId="1a">
    <w:name w:val="Гиперссылка1"/>
    <w:basedOn w:val="a0"/>
    <w:uiPriority w:val="99"/>
    <w:unhideWhenUsed/>
    <w:rsid w:val="00E50541"/>
    <w:rPr>
      <w:color w:val="0563C1"/>
      <w:u w:val="single"/>
    </w:rPr>
  </w:style>
  <w:style w:type="character" w:styleId="ae">
    <w:name w:val="Unresolved Mention"/>
    <w:basedOn w:val="a0"/>
    <w:uiPriority w:val="99"/>
    <w:semiHidden/>
    <w:unhideWhenUsed/>
    <w:rsid w:val="00E50541"/>
    <w:rPr>
      <w:color w:val="605E5C"/>
      <w:shd w:val="clear" w:color="auto" w:fill="E1DFDD"/>
    </w:rPr>
  </w:style>
  <w:style w:type="paragraph" w:styleId="aa">
    <w:name w:val="header"/>
    <w:basedOn w:val="a"/>
    <w:link w:val="1b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b">
    <w:name w:val="Верхний колонтитул Знак1"/>
    <w:basedOn w:val="a0"/>
    <w:link w:val="aa"/>
    <w:uiPriority w:val="99"/>
    <w:rsid w:val="00E50541"/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ac">
    <w:name w:val="footer"/>
    <w:basedOn w:val="a"/>
    <w:link w:val="1c"/>
    <w:uiPriority w:val="99"/>
    <w:unhideWhenUsed/>
    <w:rsid w:val="00E505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c">
    <w:name w:val="Нижний колонтитул Знак1"/>
    <w:basedOn w:val="a0"/>
    <w:link w:val="ac"/>
    <w:uiPriority w:val="99"/>
    <w:rsid w:val="00E50541"/>
    <w:rPr>
      <w:rFonts w:asciiTheme="minorHAnsi" w:eastAsiaTheme="minorEastAsia" w:hAnsiTheme="minorHAnsi" w:cstheme="minorBidi"/>
      <w:sz w:val="22"/>
      <w:szCs w:val="22"/>
      <w:lang w:eastAsia="ru-RU"/>
    </w:rPr>
  </w:style>
  <w:style w:type="character" w:styleId="af">
    <w:name w:val="Hyperlink"/>
    <w:basedOn w:val="a0"/>
    <w:uiPriority w:val="99"/>
    <w:unhideWhenUsed/>
    <w:rsid w:val="00E50541"/>
    <w:rPr>
      <w:color w:val="0000FF" w:themeColor="hyperlink"/>
      <w:u w:val="single"/>
    </w:rPr>
  </w:style>
  <w:style w:type="numbering" w:customStyle="1" w:styleId="50">
    <w:name w:val="Нет списка5"/>
    <w:next w:val="a2"/>
    <w:uiPriority w:val="99"/>
    <w:semiHidden/>
    <w:unhideWhenUsed/>
    <w:rsid w:val="00761ABB"/>
  </w:style>
  <w:style w:type="table" w:customStyle="1" w:styleId="6">
    <w:name w:val="Сетка таблицы6"/>
    <w:basedOn w:val="a1"/>
    <w:next w:val="a4"/>
    <w:uiPriority w:val="39"/>
    <w:rsid w:val="00761ABB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51">
    <w:name w:val="Название объекта5"/>
    <w:basedOn w:val="a"/>
    <w:next w:val="a"/>
    <w:uiPriority w:val="35"/>
    <w:unhideWhenUsed/>
    <w:qFormat/>
    <w:rsid w:val="00761ABB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60">
    <w:name w:val="Нет списка6"/>
    <w:next w:val="a2"/>
    <w:uiPriority w:val="99"/>
    <w:semiHidden/>
    <w:unhideWhenUsed/>
    <w:rsid w:val="003B0BA9"/>
  </w:style>
  <w:style w:type="table" w:customStyle="1" w:styleId="7">
    <w:name w:val="Сетка таблицы7"/>
    <w:basedOn w:val="a1"/>
    <w:next w:val="a4"/>
    <w:uiPriority w:val="39"/>
    <w:rsid w:val="003B0BA9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61">
    <w:name w:val="Название объекта6"/>
    <w:basedOn w:val="a"/>
    <w:next w:val="a"/>
    <w:uiPriority w:val="35"/>
    <w:unhideWhenUsed/>
    <w:qFormat/>
    <w:rsid w:val="003B0BA9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70">
    <w:name w:val="Нет списка7"/>
    <w:next w:val="a2"/>
    <w:uiPriority w:val="99"/>
    <w:semiHidden/>
    <w:unhideWhenUsed/>
    <w:rsid w:val="003B0BA9"/>
  </w:style>
  <w:style w:type="table" w:customStyle="1" w:styleId="8">
    <w:name w:val="Сетка таблицы8"/>
    <w:basedOn w:val="a1"/>
    <w:next w:val="a4"/>
    <w:uiPriority w:val="39"/>
    <w:rsid w:val="003B0BA9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71">
    <w:name w:val="Название объекта7"/>
    <w:basedOn w:val="a"/>
    <w:next w:val="a"/>
    <w:uiPriority w:val="35"/>
    <w:unhideWhenUsed/>
    <w:qFormat/>
    <w:rsid w:val="003B0BA9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numbering" w:customStyle="1" w:styleId="80">
    <w:name w:val="Нет списка8"/>
    <w:next w:val="a2"/>
    <w:uiPriority w:val="99"/>
    <w:semiHidden/>
    <w:unhideWhenUsed/>
    <w:rsid w:val="006F236F"/>
  </w:style>
  <w:style w:type="table" w:customStyle="1" w:styleId="9">
    <w:name w:val="Сетка таблицы9"/>
    <w:basedOn w:val="a1"/>
    <w:next w:val="a4"/>
    <w:uiPriority w:val="39"/>
    <w:rsid w:val="006F236F"/>
    <w:rPr>
      <w:rFonts w:ascii="Calibri" w:eastAsia="Calibri" w:hAnsi="Calibr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81">
    <w:name w:val="Название объекта8"/>
    <w:basedOn w:val="a"/>
    <w:next w:val="a"/>
    <w:uiPriority w:val="35"/>
    <w:unhideWhenUsed/>
    <w:qFormat/>
    <w:rsid w:val="006F236F"/>
    <w:pPr>
      <w:spacing w:line="240" w:lineRule="auto"/>
      <w:contextualSpacing/>
      <w:jc w:val="both"/>
    </w:pPr>
    <w:rPr>
      <w:rFonts w:ascii="Times New Roman" w:eastAsia="Calibri" w:hAnsi="Times New Roman"/>
      <w:i/>
      <w:iCs/>
      <w:color w:val="44546A"/>
      <w:sz w:val="18"/>
      <w:szCs w:val="18"/>
      <w:lang w:val="en-US" w:eastAsia="en-US"/>
    </w:rPr>
  </w:style>
  <w:style w:type="paragraph" w:customStyle="1" w:styleId="25">
    <w:name w:val="Стиль2"/>
    <w:basedOn w:val="a"/>
    <w:qFormat/>
    <w:rsid w:val="00EC5E8B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bCs/>
      <w:sz w:val="28"/>
      <w:szCs w:val="28"/>
    </w:rPr>
  </w:style>
  <w:style w:type="paragraph" w:customStyle="1" w:styleId="af0">
    <w:name w:val="ТЕКСТ"/>
    <w:basedOn w:val="a"/>
    <w:qFormat/>
    <w:rsid w:val="009E44EA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paragraph" w:styleId="af1">
    <w:name w:val="Subtitle"/>
    <w:basedOn w:val="a"/>
    <w:next w:val="a"/>
    <w:link w:val="af2"/>
    <w:qFormat/>
    <w:rsid w:val="00A67816"/>
    <w:pPr>
      <w:numPr>
        <w:ilvl w:val="1"/>
      </w:numPr>
      <w:spacing w:after="160"/>
    </w:pPr>
    <w:rPr>
      <w:color w:val="5A5A5A" w:themeColor="text1" w:themeTint="A5"/>
      <w:spacing w:val="15"/>
    </w:rPr>
  </w:style>
  <w:style w:type="character" w:customStyle="1" w:styleId="af2">
    <w:name w:val="Подзаголовок Знак"/>
    <w:basedOn w:val="a0"/>
    <w:link w:val="af1"/>
    <w:rsid w:val="00A6781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ru-RU"/>
    </w:rPr>
  </w:style>
  <w:style w:type="paragraph" w:styleId="af3">
    <w:name w:val="caption"/>
    <w:basedOn w:val="a"/>
    <w:next w:val="a"/>
    <w:unhideWhenUsed/>
    <w:qFormat/>
    <w:rsid w:val="00DB0386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f4">
    <w:name w:val="Normal (Web)"/>
    <w:basedOn w:val="a"/>
    <w:uiPriority w:val="99"/>
    <w:unhideWhenUsed/>
    <w:rsid w:val="004D0D4B"/>
    <w:rPr>
      <w:rFonts w:ascii="Times New Roman" w:hAnsi="Times New Roman" w:cs="Times New Roman"/>
      <w:sz w:val="24"/>
      <w:szCs w:val="24"/>
    </w:rPr>
  </w:style>
  <w:style w:type="paragraph" w:customStyle="1" w:styleId="af5">
    <w:name w:val="основа"/>
    <w:basedOn w:val="af6"/>
    <w:rsid w:val="007550A2"/>
    <w:pPr>
      <w:spacing w:after="200" w:line="240" w:lineRule="atLeast"/>
      <w:ind w:firstLine="567"/>
      <w:jc w:val="both"/>
    </w:pPr>
    <w:rPr>
      <w:rFonts w:ascii="Times New Roman" w:eastAsia="Calibri" w:hAnsi="Times New Roman" w:cs="Times New Roman"/>
      <w:sz w:val="24"/>
      <w:szCs w:val="20"/>
      <w:lang w:eastAsia="en-US"/>
    </w:rPr>
  </w:style>
  <w:style w:type="paragraph" w:styleId="af6">
    <w:name w:val="Plain Text"/>
    <w:basedOn w:val="a"/>
    <w:link w:val="af7"/>
    <w:uiPriority w:val="99"/>
    <w:semiHidden/>
    <w:unhideWhenUsed/>
    <w:rsid w:val="007550A2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f7">
    <w:name w:val="Текст Знак"/>
    <w:basedOn w:val="a0"/>
    <w:link w:val="af6"/>
    <w:uiPriority w:val="99"/>
    <w:semiHidden/>
    <w:rsid w:val="007550A2"/>
    <w:rPr>
      <w:rFonts w:ascii="Consolas" w:eastAsiaTheme="minorEastAsia" w:hAnsi="Consolas" w:cstheme="minorBidi"/>
      <w:sz w:val="21"/>
      <w:szCs w:val="21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7536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1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54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76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0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5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image" Target="media/image51.png"/><Relationship Id="rId84" Type="http://schemas.openxmlformats.org/officeDocument/2006/relationships/image" Target="media/image72.png"/><Relationship Id="rId138" Type="http://schemas.openxmlformats.org/officeDocument/2006/relationships/image" Target="media/image126.png"/><Relationship Id="rId107" Type="http://schemas.openxmlformats.org/officeDocument/2006/relationships/image" Target="media/image95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53" Type="http://schemas.openxmlformats.org/officeDocument/2006/relationships/image" Target="media/image41.png"/><Relationship Id="rId74" Type="http://schemas.openxmlformats.org/officeDocument/2006/relationships/image" Target="media/image62.jpg"/><Relationship Id="rId128" Type="http://schemas.openxmlformats.org/officeDocument/2006/relationships/image" Target="media/image116.png"/><Relationship Id="rId149" Type="http://schemas.openxmlformats.org/officeDocument/2006/relationships/image" Target="media/image137.png"/><Relationship Id="rId5" Type="http://schemas.openxmlformats.org/officeDocument/2006/relationships/webSettings" Target="webSettings.xml"/><Relationship Id="rId95" Type="http://schemas.openxmlformats.org/officeDocument/2006/relationships/image" Target="media/image83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37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113" Type="http://schemas.openxmlformats.org/officeDocument/2006/relationships/image" Target="media/image101.png"/><Relationship Id="rId118" Type="http://schemas.openxmlformats.org/officeDocument/2006/relationships/image" Target="media/image106.png"/><Relationship Id="rId134" Type="http://schemas.openxmlformats.org/officeDocument/2006/relationships/image" Target="media/image122.png"/><Relationship Id="rId139" Type="http://schemas.openxmlformats.org/officeDocument/2006/relationships/image" Target="media/image127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150" Type="http://schemas.openxmlformats.org/officeDocument/2006/relationships/image" Target="media/image138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59" Type="http://schemas.openxmlformats.org/officeDocument/2006/relationships/image" Target="media/image47.png"/><Relationship Id="rId103" Type="http://schemas.openxmlformats.org/officeDocument/2006/relationships/image" Target="media/image91.png"/><Relationship Id="rId108" Type="http://schemas.openxmlformats.org/officeDocument/2006/relationships/image" Target="media/image96.png"/><Relationship Id="rId124" Type="http://schemas.openxmlformats.org/officeDocument/2006/relationships/image" Target="media/image112.png"/><Relationship Id="rId129" Type="http://schemas.openxmlformats.org/officeDocument/2006/relationships/image" Target="media/image117.png"/><Relationship Id="rId54" Type="http://schemas.openxmlformats.org/officeDocument/2006/relationships/image" Target="media/image42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91" Type="http://schemas.openxmlformats.org/officeDocument/2006/relationships/image" Target="media/image79.png"/><Relationship Id="rId96" Type="http://schemas.openxmlformats.org/officeDocument/2006/relationships/image" Target="media/image84.png"/><Relationship Id="rId140" Type="http://schemas.openxmlformats.org/officeDocument/2006/relationships/image" Target="media/image128.png"/><Relationship Id="rId145" Type="http://schemas.openxmlformats.org/officeDocument/2006/relationships/image" Target="media/image1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49" Type="http://schemas.openxmlformats.org/officeDocument/2006/relationships/image" Target="media/image38.emf"/><Relationship Id="rId114" Type="http://schemas.openxmlformats.org/officeDocument/2006/relationships/image" Target="media/image102.png"/><Relationship Id="rId119" Type="http://schemas.openxmlformats.org/officeDocument/2006/relationships/image" Target="media/image107.png"/><Relationship Id="rId44" Type="http://schemas.openxmlformats.org/officeDocument/2006/relationships/image" Target="media/image36.wmf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130" Type="http://schemas.openxmlformats.org/officeDocument/2006/relationships/image" Target="media/image118.png"/><Relationship Id="rId135" Type="http://schemas.openxmlformats.org/officeDocument/2006/relationships/image" Target="media/image123.png"/><Relationship Id="rId151" Type="http://schemas.openxmlformats.org/officeDocument/2006/relationships/image" Target="media/image139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image" Target="media/image97.png"/><Relationship Id="rId34" Type="http://schemas.openxmlformats.org/officeDocument/2006/relationships/image" Target="media/image26.png"/><Relationship Id="rId50" Type="http://schemas.openxmlformats.org/officeDocument/2006/relationships/package" Target="embeddings/Microsoft_Visio_Drawing.vsdx"/><Relationship Id="rId55" Type="http://schemas.openxmlformats.org/officeDocument/2006/relationships/image" Target="media/image43.png"/><Relationship Id="rId76" Type="http://schemas.openxmlformats.org/officeDocument/2006/relationships/image" Target="media/image64.png"/><Relationship Id="rId97" Type="http://schemas.openxmlformats.org/officeDocument/2006/relationships/image" Target="media/image85.png"/><Relationship Id="rId104" Type="http://schemas.openxmlformats.org/officeDocument/2006/relationships/image" Target="media/image92.png"/><Relationship Id="rId120" Type="http://schemas.openxmlformats.org/officeDocument/2006/relationships/image" Target="media/image108.png"/><Relationship Id="rId125" Type="http://schemas.openxmlformats.org/officeDocument/2006/relationships/image" Target="media/image113.png"/><Relationship Id="rId141" Type="http://schemas.openxmlformats.org/officeDocument/2006/relationships/image" Target="media/image129.png"/><Relationship Id="rId146" Type="http://schemas.openxmlformats.org/officeDocument/2006/relationships/image" Target="media/image134.png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oleObject" Target="embeddings/oleObject1.bin"/><Relationship Id="rId66" Type="http://schemas.openxmlformats.org/officeDocument/2006/relationships/image" Target="media/image54.png"/><Relationship Id="rId87" Type="http://schemas.openxmlformats.org/officeDocument/2006/relationships/image" Target="media/image75.png"/><Relationship Id="rId110" Type="http://schemas.openxmlformats.org/officeDocument/2006/relationships/image" Target="media/image98.png"/><Relationship Id="rId115" Type="http://schemas.openxmlformats.org/officeDocument/2006/relationships/image" Target="media/image103.png"/><Relationship Id="rId131" Type="http://schemas.openxmlformats.org/officeDocument/2006/relationships/image" Target="media/image119.png"/><Relationship Id="rId136" Type="http://schemas.openxmlformats.org/officeDocument/2006/relationships/image" Target="media/image124.png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52" Type="http://schemas.openxmlformats.org/officeDocument/2006/relationships/header" Target="header1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4.png"/><Relationship Id="rId77" Type="http://schemas.openxmlformats.org/officeDocument/2006/relationships/image" Target="media/image65.png"/><Relationship Id="rId100" Type="http://schemas.openxmlformats.org/officeDocument/2006/relationships/image" Target="media/image88.png"/><Relationship Id="rId105" Type="http://schemas.openxmlformats.org/officeDocument/2006/relationships/image" Target="media/image93.png"/><Relationship Id="rId126" Type="http://schemas.openxmlformats.org/officeDocument/2006/relationships/image" Target="media/image114.png"/><Relationship Id="rId147" Type="http://schemas.openxmlformats.org/officeDocument/2006/relationships/image" Target="media/image135.png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93" Type="http://schemas.openxmlformats.org/officeDocument/2006/relationships/image" Target="media/image81.png"/><Relationship Id="rId98" Type="http://schemas.openxmlformats.org/officeDocument/2006/relationships/image" Target="media/image86.png"/><Relationship Id="rId121" Type="http://schemas.openxmlformats.org/officeDocument/2006/relationships/image" Target="media/image109.png"/><Relationship Id="rId142" Type="http://schemas.openxmlformats.org/officeDocument/2006/relationships/image" Target="media/image130.png"/><Relationship Id="rId3" Type="http://schemas.openxmlformats.org/officeDocument/2006/relationships/styles" Target="styles.xml"/><Relationship Id="rId25" Type="http://schemas.openxmlformats.org/officeDocument/2006/relationships/image" Target="media/image17.png"/><Relationship Id="rId46" Type="http://schemas.openxmlformats.org/officeDocument/2006/relationships/oleObject" Target="embeddings/oleObject2.bin"/><Relationship Id="rId67" Type="http://schemas.openxmlformats.org/officeDocument/2006/relationships/image" Target="media/image55.png"/><Relationship Id="rId116" Type="http://schemas.openxmlformats.org/officeDocument/2006/relationships/image" Target="media/image104.png"/><Relationship Id="rId137" Type="http://schemas.openxmlformats.org/officeDocument/2006/relationships/image" Target="media/image125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0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111" Type="http://schemas.openxmlformats.org/officeDocument/2006/relationships/image" Target="media/image99.png"/><Relationship Id="rId132" Type="http://schemas.openxmlformats.org/officeDocument/2006/relationships/image" Target="media/image120.png"/><Relationship Id="rId153" Type="http://schemas.openxmlformats.org/officeDocument/2006/relationships/fontTable" Target="fontTable.xml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image" Target="media/image45.png"/><Relationship Id="rId106" Type="http://schemas.openxmlformats.org/officeDocument/2006/relationships/image" Target="media/image94.png"/><Relationship Id="rId127" Type="http://schemas.openxmlformats.org/officeDocument/2006/relationships/image" Target="media/image115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52" Type="http://schemas.openxmlformats.org/officeDocument/2006/relationships/image" Target="media/image40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94" Type="http://schemas.openxmlformats.org/officeDocument/2006/relationships/image" Target="media/image82.png"/><Relationship Id="rId99" Type="http://schemas.openxmlformats.org/officeDocument/2006/relationships/image" Target="media/image87.png"/><Relationship Id="rId101" Type="http://schemas.openxmlformats.org/officeDocument/2006/relationships/image" Target="media/image89.png"/><Relationship Id="rId122" Type="http://schemas.openxmlformats.org/officeDocument/2006/relationships/image" Target="media/image110.png"/><Relationship Id="rId143" Type="http://schemas.openxmlformats.org/officeDocument/2006/relationships/image" Target="media/image131.png"/><Relationship Id="rId148" Type="http://schemas.openxmlformats.org/officeDocument/2006/relationships/image" Target="media/image136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26" Type="http://schemas.openxmlformats.org/officeDocument/2006/relationships/image" Target="media/image18.png"/><Relationship Id="rId47" Type="http://schemas.openxmlformats.org/officeDocument/2006/relationships/oleObject" Target="embeddings/oleObject3.bin"/><Relationship Id="rId68" Type="http://schemas.openxmlformats.org/officeDocument/2006/relationships/image" Target="media/image56.png"/><Relationship Id="rId89" Type="http://schemas.openxmlformats.org/officeDocument/2006/relationships/image" Target="media/image77.png"/><Relationship Id="rId112" Type="http://schemas.openxmlformats.org/officeDocument/2006/relationships/image" Target="media/image100.png"/><Relationship Id="rId133" Type="http://schemas.openxmlformats.org/officeDocument/2006/relationships/image" Target="media/image121.png"/><Relationship Id="rId154" Type="http://schemas.openxmlformats.org/officeDocument/2006/relationships/theme" Target="theme/theme1.xml"/><Relationship Id="rId16" Type="http://schemas.openxmlformats.org/officeDocument/2006/relationships/image" Target="media/image8.png"/><Relationship Id="rId37" Type="http://schemas.openxmlformats.org/officeDocument/2006/relationships/image" Target="media/image29.png"/><Relationship Id="rId58" Type="http://schemas.openxmlformats.org/officeDocument/2006/relationships/image" Target="media/image46.png"/><Relationship Id="rId79" Type="http://schemas.openxmlformats.org/officeDocument/2006/relationships/image" Target="media/image67.png"/><Relationship Id="rId102" Type="http://schemas.openxmlformats.org/officeDocument/2006/relationships/image" Target="media/image90.png"/><Relationship Id="rId123" Type="http://schemas.openxmlformats.org/officeDocument/2006/relationships/image" Target="media/image111.png"/><Relationship Id="rId144" Type="http://schemas.openxmlformats.org/officeDocument/2006/relationships/image" Target="media/image132.png"/><Relationship Id="rId90" Type="http://schemas.openxmlformats.org/officeDocument/2006/relationships/image" Target="media/image7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52D70BF-E505-4A45-A1AC-A6BEAFFC6A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5</Pages>
  <Words>18179</Words>
  <Characters>103626</Characters>
  <Application>Microsoft Office Word</Application>
  <DocSecurity>0</DocSecurity>
  <Lines>863</Lines>
  <Paragraphs>2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полинка</dc:creator>
  <cp:lastModifiedBy>Полина Черноколпакова</cp:lastModifiedBy>
  <cp:revision>2</cp:revision>
  <dcterms:created xsi:type="dcterms:W3CDTF">2024-05-17T23:28:00Z</dcterms:created>
  <dcterms:modified xsi:type="dcterms:W3CDTF">2024-05-17T23:28:00Z</dcterms:modified>
</cp:coreProperties>
</file>